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006F" w:rsidRPr="00A84D0B" w:rsidRDefault="00E17B1E" w:rsidP="00E17B1E">
      <w:pPr>
        <w:rPr>
          <w:rFonts w:ascii="Calibri" w:hAnsi="Calibri"/>
          <w:szCs w:val="20"/>
        </w:rPr>
      </w:pPr>
      <w:r w:rsidRPr="00A84D0B">
        <w:rPr>
          <w:rFonts w:ascii="Calibri" w:eastAsia="SimSun" w:hAnsi="Calibri"/>
          <w:szCs w:val="20"/>
        </w:rPr>
        <w:br w:type="textWrapping" w:clear="all"/>
      </w:r>
      <w:r w:rsidR="002F006F" w:rsidRPr="00A84D0B">
        <w:rPr>
          <w:rFonts w:ascii="Calibri" w:hAnsi="Calibri"/>
          <w:szCs w:val="20"/>
        </w:rPr>
        <w:tab/>
      </w:r>
    </w:p>
    <w:p w:rsidR="002F006F" w:rsidRPr="00A84D0B" w:rsidRDefault="00744DBA" w:rsidP="002F006F">
      <w:pPr>
        <w:rPr>
          <w:rFonts w:ascii="Calibri" w:hAnsi="Calibri"/>
          <w:szCs w:val="20"/>
        </w:rPr>
      </w:pPr>
      <w:r w:rsidRPr="00A84D0B">
        <w:rPr>
          <w:rFonts w:ascii="Calibri" w:hAnsi="Calibri"/>
          <w:szCs w:val="20"/>
        </w:rPr>
        <w:t xml:space="preserve">    </w:t>
      </w:r>
    </w:p>
    <w:p w:rsidR="002F006F" w:rsidRPr="00A84D0B" w:rsidRDefault="002F006F" w:rsidP="002F006F">
      <w:pPr>
        <w:rPr>
          <w:rFonts w:ascii="Calibri" w:hAnsi="Calibri"/>
          <w:szCs w:val="20"/>
        </w:rPr>
      </w:pPr>
    </w:p>
    <w:p w:rsidR="002F006F" w:rsidRPr="00A84D0B" w:rsidRDefault="002F006F" w:rsidP="002F006F">
      <w:pPr>
        <w:rPr>
          <w:rFonts w:ascii="Calibri" w:hAnsi="Calibri"/>
          <w:b/>
          <w:iCs/>
        </w:rPr>
      </w:pPr>
    </w:p>
    <w:p w:rsidR="00E17B1E" w:rsidRPr="00A84D0B" w:rsidRDefault="00E17B1E" w:rsidP="002F006F">
      <w:pPr>
        <w:rPr>
          <w:rFonts w:ascii="Calibri" w:hAnsi="Calibri"/>
          <w:b/>
          <w:iCs/>
        </w:rPr>
      </w:pPr>
    </w:p>
    <w:p w:rsidR="00E17B1E" w:rsidRPr="00A84D0B" w:rsidRDefault="00E17B1E" w:rsidP="002F006F">
      <w:pPr>
        <w:rPr>
          <w:rFonts w:ascii="Calibri" w:hAnsi="Calibri"/>
          <w:b/>
          <w:iCs/>
        </w:rPr>
      </w:pPr>
    </w:p>
    <w:p w:rsidR="00E17B1E" w:rsidRPr="00A84D0B" w:rsidRDefault="00E17B1E" w:rsidP="002F006F">
      <w:pPr>
        <w:rPr>
          <w:rFonts w:ascii="Calibri" w:hAnsi="Calibri"/>
          <w:b/>
          <w:iCs/>
        </w:rPr>
      </w:pPr>
    </w:p>
    <w:p w:rsidR="00E17B1E" w:rsidRPr="00A84D0B" w:rsidRDefault="001927A5" w:rsidP="00E442F9">
      <w:pPr>
        <w:jc w:val="center"/>
        <w:rPr>
          <w:rFonts w:ascii="Calibri" w:hAnsi="Calibri"/>
          <w:b/>
          <w:iCs/>
        </w:rPr>
      </w:pPr>
      <w:r>
        <w:rPr>
          <w:rFonts w:ascii="Calibri" w:hAnsi="Calibri"/>
          <w:noProof/>
          <w:szCs w:val="20"/>
          <w:lang w:val="en-SG" w:eastAsia="en-SG"/>
        </w:rPr>
        <w:drawing>
          <wp:inline distT="0" distB="0" distL="0" distR="0">
            <wp:extent cx="2105025" cy="1295400"/>
            <wp:effectExtent l="0" t="0" r="9525" b="0"/>
            <wp:docPr id="4" name="Picture 1" descr="abe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beo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B1E" w:rsidRPr="00A84D0B" w:rsidRDefault="00E17B1E" w:rsidP="002F006F">
      <w:pPr>
        <w:rPr>
          <w:rFonts w:ascii="Calibri" w:hAnsi="Calibri"/>
          <w:b/>
          <w:iCs/>
        </w:rPr>
      </w:pPr>
    </w:p>
    <w:p w:rsidR="00E17B1E" w:rsidRPr="00A84D0B" w:rsidRDefault="00E17B1E" w:rsidP="002F006F">
      <w:pPr>
        <w:rPr>
          <w:rFonts w:ascii="Calibri" w:hAnsi="Calibri"/>
          <w:b/>
          <w:iCs/>
        </w:rPr>
      </w:pPr>
    </w:p>
    <w:p w:rsidR="00E442F9" w:rsidRPr="00A84D0B" w:rsidRDefault="00E442F9" w:rsidP="002F006F">
      <w:pPr>
        <w:rPr>
          <w:rFonts w:ascii="Calibri" w:hAnsi="Calibri"/>
          <w:b/>
          <w:iCs/>
        </w:rPr>
      </w:pPr>
    </w:p>
    <w:p w:rsidR="00E442F9" w:rsidRPr="00A84D0B" w:rsidRDefault="00E442F9" w:rsidP="00E442F9">
      <w:pPr>
        <w:jc w:val="center"/>
        <w:rPr>
          <w:rFonts w:ascii="Calibri" w:hAnsi="Calibri"/>
          <w:b/>
          <w:sz w:val="48"/>
          <w:szCs w:val="48"/>
          <w:lang w:eastAsia="ja-JP"/>
        </w:rPr>
      </w:pPr>
      <w:r w:rsidRPr="00A84D0B">
        <w:rPr>
          <w:rFonts w:ascii="Calibri" w:hAnsi="Calibri"/>
          <w:b/>
          <w:sz w:val="48"/>
          <w:szCs w:val="48"/>
          <w:lang w:eastAsia="ja-JP"/>
        </w:rPr>
        <w:t>Functional Specification Documentation</w:t>
      </w:r>
    </w:p>
    <w:p w:rsidR="000B3F14" w:rsidRDefault="000B3F14" w:rsidP="000B3F14">
      <w:pPr>
        <w:rPr>
          <w:rFonts w:ascii="Calibri" w:hAnsi="Calibri"/>
          <w:b/>
          <w:color w:val="00359E"/>
          <w:sz w:val="28"/>
          <w:szCs w:val="20"/>
        </w:rPr>
      </w:pPr>
    </w:p>
    <w:p w:rsidR="00CE5C1C" w:rsidRDefault="00916181" w:rsidP="00CE5C1C">
      <w:pPr>
        <w:jc w:val="center"/>
        <w:rPr>
          <w:rFonts w:ascii="Calibri" w:hAnsi="Calibri"/>
          <w:b/>
          <w:color w:val="00359E"/>
          <w:sz w:val="28"/>
          <w:szCs w:val="20"/>
        </w:rPr>
      </w:pPr>
      <w:r>
        <w:rPr>
          <w:rFonts w:ascii="Calibri" w:hAnsi="Calibri"/>
          <w:b/>
          <w:color w:val="00359E"/>
          <w:sz w:val="28"/>
          <w:szCs w:val="20"/>
        </w:rPr>
        <w:t xml:space="preserve">PricewaterhouseCoopers GHRS </w:t>
      </w:r>
      <w:proofErr w:type="spellStart"/>
      <w:r>
        <w:rPr>
          <w:rFonts w:ascii="Calibri" w:hAnsi="Calibri"/>
          <w:b/>
          <w:color w:val="00359E"/>
          <w:sz w:val="28"/>
          <w:szCs w:val="20"/>
        </w:rPr>
        <w:t>Pte</w:t>
      </w:r>
      <w:proofErr w:type="spellEnd"/>
      <w:r>
        <w:rPr>
          <w:rFonts w:ascii="Calibri" w:hAnsi="Calibri"/>
          <w:b/>
          <w:color w:val="00359E"/>
          <w:sz w:val="28"/>
          <w:szCs w:val="20"/>
        </w:rPr>
        <w:t xml:space="preserve"> Ltd</w:t>
      </w:r>
    </w:p>
    <w:p w:rsidR="000B3F14" w:rsidRPr="00A84D0B" w:rsidRDefault="000B3F14" w:rsidP="00CE5C1C">
      <w:pPr>
        <w:jc w:val="center"/>
        <w:rPr>
          <w:rFonts w:ascii="Calibri" w:hAnsi="Calibri"/>
          <w:b/>
          <w:color w:val="00359E"/>
          <w:sz w:val="28"/>
          <w:szCs w:val="20"/>
        </w:rPr>
      </w:pPr>
      <w:r>
        <w:rPr>
          <w:rFonts w:ascii="Calibri" w:hAnsi="Calibri"/>
          <w:b/>
          <w:color w:val="00359E"/>
          <w:sz w:val="28"/>
          <w:szCs w:val="20"/>
        </w:rPr>
        <w:t>Approval Matrix Customization</w:t>
      </w:r>
    </w:p>
    <w:p w:rsidR="00E442F9" w:rsidRPr="00A84D0B" w:rsidRDefault="00E442F9" w:rsidP="00C2430B">
      <w:pPr>
        <w:rPr>
          <w:rFonts w:ascii="Calibri" w:hAnsi="Calibri"/>
          <w:color w:val="3333CC"/>
          <w:sz w:val="36"/>
          <w:szCs w:val="36"/>
        </w:rPr>
      </w:pPr>
    </w:p>
    <w:p w:rsidR="00E442F9" w:rsidRPr="00A84D0B" w:rsidRDefault="00E442F9" w:rsidP="00E442F9">
      <w:pPr>
        <w:tabs>
          <w:tab w:val="left" w:pos="1097"/>
          <w:tab w:val="center" w:pos="4252"/>
        </w:tabs>
        <w:jc w:val="center"/>
        <w:rPr>
          <w:rFonts w:ascii="Calibri" w:hAnsi="Calibri"/>
          <w:b/>
          <w:sz w:val="28"/>
          <w:szCs w:val="28"/>
        </w:rPr>
      </w:pPr>
    </w:p>
    <w:p w:rsidR="00E442F9" w:rsidRPr="00A84D0B" w:rsidRDefault="00E442F9" w:rsidP="00E442F9">
      <w:pPr>
        <w:tabs>
          <w:tab w:val="left" w:pos="1097"/>
          <w:tab w:val="center" w:pos="4252"/>
        </w:tabs>
        <w:jc w:val="center"/>
        <w:rPr>
          <w:rFonts w:ascii="Calibri" w:eastAsia="SimSun" w:hAnsi="Calibri"/>
          <w:b/>
          <w:sz w:val="28"/>
          <w:szCs w:val="28"/>
        </w:rPr>
      </w:pPr>
      <w:r w:rsidRPr="00A84D0B">
        <w:rPr>
          <w:rFonts w:ascii="Calibri" w:hAnsi="Calibri"/>
          <w:b/>
          <w:sz w:val="28"/>
          <w:szCs w:val="28"/>
        </w:rPr>
        <w:t xml:space="preserve">Version No.: </w:t>
      </w:r>
      <w:r w:rsidR="00653612">
        <w:rPr>
          <w:rFonts w:ascii="Calibri" w:hAnsi="Calibri"/>
          <w:b/>
          <w:sz w:val="28"/>
          <w:szCs w:val="28"/>
        </w:rPr>
        <w:t>3</w:t>
      </w:r>
      <w:r w:rsidR="007A1FDF" w:rsidRPr="00A84D0B">
        <w:rPr>
          <w:rFonts w:ascii="Calibri" w:hAnsi="Calibri"/>
          <w:b/>
          <w:sz w:val="28"/>
          <w:szCs w:val="28"/>
        </w:rPr>
        <w:t>.</w:t>
      </w:r>
      <w:r w:rsidR="00ED775D">
        <w:rPr>
          <w:rFonts w:ascii="Calibri" w:hAnsi="Calibri"/>
          <w:b/>
          <w:sz w:val="28"/>
          <w:szCs w:val="28"/>
        </w:rPr>
        <w:t>3</w:t>
      </w:r>
      <w:bookmarkStart w:id="0" w:name="_GoBack"/>
      <w:bookmarkEnd w:id="0"/>
    </w:p>
    <w:p w:rsidR="00E442F9" w:rsidRPr="00A84D0B" w:rsidRDefault="00E442F9" w:rsidP="00E442F9">
      <w:pPr>
        <w:jc w:val="center"/>
        <w:rPr>
          <w:rFonts w:ascii="Calibri" w:hAnsi="Calibri"/>
          <w:b/>
        </w:rPr>
      </w:pPr>
      <w:r w:rsidRPr="00A84D0B">
        <w:rPr>
          <w:rFonts w:ascii="Calibri" w:hAnsi="Calibri"/>
          <w:b/>
          <w:sz w:val="28"/>
          <w:szCs w:val="28"/>
        </w:rPr>
        <w:t xml:space="preserve">Date: </w:t>
      </w:r>
      <w:r w:rsidR="00653612">
        <w:rPr>
          <w:rFonts w:ascii="Calibri" w:hAnsi="Calibri"/>
          <w:b/>
          <w:color w:val="FF0000"/>
          <w:sz w:val="28"/>
          <w:szCs w:val="28"/>
        </w:rPr>
        <w:t>2</w:t>
      </w:r>
      <w:r w:rsidR="003F1365">
        <w:rPr>
          <w:rFonts w:ascii="Calibri" w:hAnsi="Calibri"/>
          <w:b/>
          <w:color w:val="FF0000"/>
          <w:sz w:val="28"/>
          <w:szCs w:val="28"/>
        </w:rPr>
        <w:t>6</w:t>
      </w:r>
      <w:r w:rsidR="00916181">
        <w:rPr>
          <w:rFonts w:ascii="Calibri" w:hAnsi="Calibri"/>
          <w:b/>
          <w:color w:val="FF0000"/>
          <w:sz w:val="28"/>
          <w:szCs w:val="28"/>
        </w:rPr>
        <w:t>-May</w:t>
      </w:r>
      <w:r w:rsidR="004F5EBA">
        <w:rPr>
          <w:rFonts w:ascii="Calibri" w:hAnsi="Calibri"/>
          <w:b/>
          <w:color w:val="FF0000"/>
          <w:sz w:val="28"/>
          <w:szCs w:val="28"/>
        </w:rPr>
        <w:t>-</w:t>
      </w:r>
      <w:r w:rsidR="00087EA5" w:rsidRPr="00A84D0B">
        <w:rPr>
          <w:rFonts w:ascii="Calibri" w:hAnsi="Calibri"/>
          <w:b/>
          <w:color w:val="FF0000"/>
          <w:sz w:val="28"/>
          <w:szCs w:val="28"/>
        </w:rPr>
        <w:t>1</w:t>
      </w:r>
      <w:r w:rsidR="004F5EBA">
        <w:rPr>
          <w:rFonts w:ascii="Calibri" w:hAnsi="Calibri"/>
          <w:b/>
          <w:color w:val="FF0000"/>
          <w:sz w:val="28"/>
          <w:szCs w:val="28"/>
        </w:rPr>
        <w:t>6</w:t>
      </w:r>
    </w:p>
    <w:p w:rsidR="00E442F9" w:rsidRPr="00A84D0B" w:rsidRDefault="00E442F9" w:rsidP="00E442F9">
      <w:pPr>
        <w:jc w:val="center"/>
        <w:rPr>
          <w:rFonts w:ascii="Calibri" w:hAnsi="Calibri"/>
        </w:rPr>
      </w:pPr>
    </w:p>
    <w:p w:rsidR="00E442F9" w:rsidRPr="00A84D0B" w:rsidRDefault="00E442F9" w:rsidP="00E442F9">
      <w:pPr>
        <w:jc w:val="center"/>
        <w:rPr>
          <w:rFonts w:ascii="Calibri" w:hAnsi="Calibri"/>
        </w:rPr>
      </w:pPr>
    </w:p>
    <w:p w:rsidR="00E442F9" w:rsidRPr="00A84D0B" w:rsidRDefault="00E442F9" w:rsidP="00E442F9">
      <w:pPr>
        <w:pStyle w:val="RevHty"/>
        <w:rPr>
          <w:rFonts w:ascii="Calibri" w:hAnsi="Calibri"/>
        </w:rPr>
      </w:pPr>
    </w:p>
    <w:p w:rsidR="00E442F9" w:rsidRPr="00A84D0B" w:rsidRDefault="00E442F9" w:rsidP="00E442F9">
      <w:pPr>
        <w:pStyle w:val="RevHty"/>
        <w:rPr>
          <w:rFonts w:ascii="Calibri" w:hAnsi="Calibri"/>
        </w:rPr>
      </w:pPr>
    </w:p>
    <w:p w:rsidR="00E442F9" w:rsidRPr="00A84D0B" w:rsidRDefault="00E442F9" w:rsidP="00E442F9">
      <w:pPr>
        <w:pStyle w:val="RevHty"/>
        <w:rPr>
          <w:rFonts w:ascii="Calibri" w:hAnsi="Calibri"/>
        </w:rPr>
      </w:pPr>
    </w:p>
    <w:p w:rsidR="00E442F9" w:rsidRPr="00A84D0B" w:rsidRDefault="00E442F9" w:rsidP="002F006F">
      <w:pPr>
        <w:rPr>
          <w:rFonts w:ascii="Calibri" w:hAnsi="Calibri"/>
          <w:b/>
          <w:iCs/>
        </w:rPr>
      </w:pPr>
    </w:p>
    <w:p w:rsidR="002319CE" w:rsidRPr="00A84D0B" w:rsidRDefault="002319CE" w:rsidP="002F006F">
      <w:pPr>
        <w:rPr>
          <w:rFonts w:ascii="Calibri" w:hAnsi="Calibri"/>
          <w:b/>
          <w:iCs/>
        </w:rPr>
      </w:pPr>
    </w:p>
    <w:p w:rsidR="002319CE" w:rsidRPr="00A84D0B" w:rsidRDefault="002319CE" w:rsidP="002F006F">
      <w:pPr>
        <w:rPr>
          <w:rFonts w:ascii="Calibri" w:hAnsi="Calibri"/>
          <w:b/>
          <w:iCs/>
        </w:rPr>
      </w:pPr>
    </w:p>
    <w:p w:rsidR="002319CE" w:rsidRPr="00A84D0B" w:rsidRDefault="002319CE" w:rsidP="002F006F">
      <w:pPr>
        <w:rPr>
          <w:rFonts w:ascii="Calibri" w:hAnsi="Calibri"/>
          <w:b/>
          <w:iCs/>
        </w:rPr>
      </w:pPr>
    </w:p>
    <w:p w:rsidR="002319CE" w:rsidRPr="00A84D0B" w:rsidRDefault="002319CE" w:rsidP="002F006F">
      <w:pPr>
        <w:rPr>
          <w:rFonts w:ascii="Calibri" w:hAnsi="Calibri"/>
          <w:b/>
          <w:iCs/>
        </w:rPr>
      </w:pPr>
    </w:p>
    <w:p w:rsidR="002319CE" w:rsidRPr="00A84D0B" w:rsidRDefault="002319CE" w:rsidP="002F006F">
      <w:pPr>
        <w:rPr>
          <w:rFonts w:ascii="Calibri" w:hAnsi="Calibri"/>
          <w:b/>
          <w:iCs/>
        </w:rPr>
      </w:pPr>
    </w:p>
    <w:p w:rsidR="002319CE" w:rsidRPr="00A84D0B" w:rsidRDefault="002319CE" w:rsidP="002F006F">
      <w:pPr>
        <w:rPr>
          <w:rFonts w:ascii="Calibri" w:hAnsi="Calibri"/>
          <w:b/>
          <w:iCs/>
        </w:rPr>
      </w:pPr>
    </w:p>
    <w:p w:rsidR="002319CE" w:rsidRPr="00A84D0B" w:rsidRDefault="002319CE" w:rsidP="002F006F">
      <w:pPr>
        <w:rPr>
          <w:rFonts w:ascii="Calibri" w:hAnsi="Calibri"/>
          <w:b/>
          <w:iCs/>
        </w:rPr>
      </w:pPr>
    </w:p>
    <w:p w:rsidR="00C77BC4" w:rsidRPr="00A84D0B" w:rsidRDefault="00C77BC4" w:rsidP="002F006F">
      <w:pPr>
        <w:rPr>
          <w:rFonts w:ascii="Calibri" w:hAnsi="Calibri"/>
          <w:b/>
          <w:iCs/>
        </w:rPr>
      </w:pPr>
    </w:p>
    <w:p w:rsidR="00C77BC4" w:rsidRPr="00A84D0B" w:rsidRDefault="00C77BC4" w:rsidP="002F006F">
      <w:pPr>
        <w:rPr>
          <w:rFonts w:ascii="Calibri" w:hAnsi="Calibri"/>
          <w:b/>
          <w:iCs/>
        </w:rPr>
      </w:pPr>
    </w:p>
    <w:p w:rsidR="00C9022F" w:rsidRPr="00A84D0B" w:rsidRDefault="002F006F" w:rsidP="00C77BC4">
      <w:pPr>
        <w:rPr>
          <w:rFonts w:ascii="Calibri" w:hAnsi="Calibri"/>
          <w:b/>
          <w:bCs/>
          <w:sz w:val="32"/>
          <w:szCs w:val="32"/>
        </w:rPr>
      </w:pPr>
      <w:r w:rsidRPr="00A84D0B">
        <w:rPr>
          <w:rFonts w:ascii="Calibri" w:hAnsi="Calibri"/>
        </w:rPr>
        <w:br w:type="page"/>
      </w:r>
      <w:r w:rsidR="00C9022F" w:rsidRPr="00A84D0B">
        <w:rPr>
          <w:rFonts w:ascii="Calibri" w:hAnsi="Calibri"/>
          <w:b/>
          <w:bCs/>
          <w:sz w:val="32"/>
          <w:szCs w:val="32"/>
        </w:rPr>
        <w:lastRenderedPageBreak/>
        <w:t>Table of Content</w:t>
      </w:r>
    </w:p>
    <w:p w:rsidR="00653612" w:rsidRDefault="00242C6D">
      <w:pPr>
        <w:pStyle w:val="TOC1"/>
        <w:tabs>
          <w:tab w:val="left" w:pos="720"/>
          <w:tab w:val="right" w:leader="dot" w:pos="1079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SG" w:eastAsia="en-SG"/>
        </w:rPr>
      </w:pPr>
      <w:r w:rsidRPr="00AA6729">
        <w:rPr>
          <w:rFonts w:ascii="Calibri" w:hAnsi="Calibri"/>
          <w:b w:val="0"/>
          <w:bCs w:val="0"/>
          <w:sz w:val="32"/>
          <w:szCs w:val="32"/>
        </w:rPr>
        <w:fldChar w:fldCharType="begin"/>
      </w:r>
      <w:r w:rsidRPr="00AA6729">
        <w:rPr>
          <w:rFonts w:ascii="Calibri" w:hAnsi="Calibri"/>
          <w:b w:val="0"/>
          <w:bCs w:val="0"/>
          <w:sz w:val="32"/>
          <w:szCs w:val="32"/>
        </w:rPr>
        <w:instrText xml:space="preserve"> TOC \o "1-3" \u </w:instrText>
      </w:r>
      <w:r w:rsidRPr="00AA6729">
        <w:rPr>
          <w:rFonts w:ascii="Calibri" w:hAnsi="Calibri"/>
          <w:b w:val="0"/>
          <w:bCs w:val="0"/>
          <w:sz w:val="32"/>
          <w:szCs w:val="32"/>
        </w:rPr>
        <w:fldChar w:fldCharType="separate"/>
      </w:r>
      <w:r w:rsidR="00653612" w:rsidRPr="00F54095">
        <w:rPr>
          <w:rFonts w:ascii="Calibri" w:hAnsi="Calibri"/>
          <w:noProof/>
        </w:rPr>
        <w:t>1.</w:t>
      </w:r>
      <w:r w:rsidR="00653612"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SG" w:eastAsia="en-SG"/>
        </w:rPr>
        <w:tab/>
      </w:r>
      <w:r w:rsidR="00653612" w:rsidRPr="00F54095">
        <w:rPr>
          <w:rFonts w:ascii="Calibri" w:hAnsi="Calibri"/>
          <w:noProof/>
        </w:rPr>
        <w:t>Approval Matrix</w:t>
      </w:r>
      <w:r w:rsidR="00653612">
        <w:rPr>
          <w:noProof/>
        </w:rPr>
        <w:tab/>
      </w:r>
      <w:r w:rsidR="00653612">
        <w:rPr>
          <w:noProof/>
        </w:rPr>
        <w:fldChar w:fldCharType="begin"/>
      </w:r>
      <w:r w:rsidR="00653612">
        <w:rPr>
          <w:noProof/>
        </w:rPr>
        <w:instrText xml:space="preserve"> PAGEREF _Toc451784250 \h </w:instrText>
      </w:r>
      <w:r w:rsidR="00653612">
        <w:rPr>
          <w:noProof/>
        </w:rPr>
      </w:r>
      <w:r w:rsidR="00653612">
        <w:rPr>
          <w:noProof/>
        </w:rPr>
        <w:fldChar w:fldCharType="separate"/>
      </w:r>
      <w:r w:rsidR="00653612">
        <w:rPr>
          <w:noProof/>
        </w:rPr>
        <w:t>2</w:t>
      </w:r>
      <w:r w:rsidR="00653612">
        <w:rPr>
          <w:noProof/>
        </w:rPr>
        <w:fldChar w:fldCharType="end"/>
      </w:r>
    </w:p>
    <w:p w:rsidR="00653612" w:rsidRDefault="00653612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Cs w:val="22"/>
          <w:lang w:val="en-SG" w:eastAsia="en-SG"/>
        </w:rPr>
      </w:pPr>
      <w:r w:rsidRPr="00F54095">
        <w:rPr>
          <w:noProof/>
        </w:rPr>
        <w:t>1.1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7842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653612" w:rsidRDefault="00653612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Cs w:val="22"/>
          <w:lang w:val="en-SG" w:eastAsia="en-SG"/>
        </w:rPr>
      </w:pPr>
      <w:r w:rsidRPr="00F54095">
        <w:rPr>
          <w:noProof/>
        </w:rPr>
        <w:t>1.2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7842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653612" w:rsidRDefault="00653612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Cs w:val="22"/>
          <w:lang w:val="en-SG" w:eastAsia="en-SG"/>
        </w:rPr>
      </w:pPr>
      <w:r w:rsidRPr="00F54095">
        <w:rPr>
          <w:noProof/>
        </w:rPr>
        <w:t>1.3 Program Logi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7842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653612" w:rsidRDefault="00653612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Cs w:val="22"/>
          <w:lang w:val="en-SG" w:eastAsia="en-SG"/>
        </w:rPr>
      </w:pPr>
      <w:r w:rsidRPr="00F54095">
        <w:rPr>
          <w:noProof/>
        </w:rPr>
        <w:t>1.4 Related Func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7842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653612" w:rsidRDefault="00653612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Cs w:val="22"/>
          <w:lang w:val="en-SG" w:eastAsia="en-SG"/>
        </w:rPr>
      </w:pPr>
      <w:r w:rsidRPr="00F54095">
        <w:rPr>
          <w:noProof/>
        </w:rPr>
        <w:t>1.5 Approval Matrix Table (with sample data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7842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53612" w:rsidRDefault="00653612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Cs w:val="22"/>
          <w:lang w:val="en-SG" w:eastAsia="en-SG"/>
        </w:rPr>
      </w:pPr>
      <w:r w:rsidRPr="00F54095">
        <w:rPr>
          <w:noProof/>
        </w:rPr>
        <w:t>1.6 PO Cre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7842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53612" w:rsidRDefault="00653612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Cs w:val="22"/>
          <w:lang w:val="en-SG" w:eastAsia="en-SG"/>
        </w:rPr>
      </w:pPr>
      <w:r w:rsidRPr="00F54095">
        <w:rPr>
          <w:noProof/>
        </w:rPr>
        <w:t>1.7 PR Cre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7842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53612" w:rsidRDefault="00653612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smallCaps w:val="0"/>
          <w:noProof/>
          <w:szCs w:val="22"/>
          <w:lang w:val="en-SG" w:eastAsia="en-SG"/>
        </w:rPr>
      </w:pPr>
      <w:r w:rsidRPr="00F54095">
        <w:rPr>
          <w:noProof/>
        </w:rPr>
        <w:t>1.8 Approval Matrix Pro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17842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C44065" w:rsidRPr="00A84D0B" w:rsidRDefault="00242C6D" w:rsidP="005C5912">
      <w:pPr>
        <w:jc w:val="center"/>
        <w:rPr>
          <w:rFonts w:ascii="Calibri" w:hAnsi="Calibri"/>
          <w:b/>
          <w:bCs/>
          <w:sz w:val="32"/>
          <w:szCs w:val="32"/>
        </w:rPr>
      </w:pPr>
      <w:r w:rsidRPr="00AA6729">
        <w:rPr>
          <w:rFonts w:ascii="Calibri" w:hAnsi="Calibri"/>
          <w:b/>
          <w:bCs/>
          <w:sz w:val="32"/>
          <w:szCs w:val="32"/>
        </w:rPr>
        <w:fldChar w:fldCharType="end"/>
      </w:r>
    </w:p>
    <w:p w:rsidR="00AE5642" w:rsidRPr="00A84D0B" w:rsidRDefault="00AE5642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AE2AA4" w:rsidRPr="00A84D0B" w:rsidRDefault="00AE2AA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AE2AA4" w:rsidRDefault="00AE2AA4" w:rsidP="00623CAB">
      <w:pPr>
        <w:rPr>
          <w:rFonts w:ascii="Calibri" w:hAnsi="Calibri"/>
          <w:b/>
          <w:bCs/>
          <w:sz w:val="32"/>
          <w:szCs w:val="32"/>
        </w:rPr>
      </w:pPr>
    </w:p>
    <w:p w:rsidR="001A599E" w:rsidRDefault="001A599E" w:rsidP="00623CAB">
      <w:pPr>
        <w:rPr>
          <w:rFonts w:ascii="Calibri" w:hAnsi="Calibri"/>
          <w:b/>
          <w:bCs/>
          <w:sz w:val="32"/>
          <w:szCs w:val="32"/>
        </w:rPr>
      </w:pPr>
    </w:p>
    <w:p w:rsidR="001A599E" w:rsidRPr="00A84D0B" w:rsidRDefault="001A599E" w:rsidP="00623CAB">
      <w:pPr>
        <w:rPr>
          <w:rFonts w:ascii="Calibri" w:hAnsi="Calibri"/>
          <w:b/>
          <w:bCs/>
          <w:sz w:val="32"/>
          <w:szCs w:val="32"/>
        </w:rPr>
      </w:pPr>
    </w:p>
    <w:p w:rsidR="00AE2AA4" w:rsidRPr="00A84D0B" w:rsidRDefault="00AE2AA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8513F4" w:rsidRPr="00A84D0B" w:rsidRDefault="008513F4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AE5642" w:rsidRPr="00A84D0B" w:rsidRDefault="00AE5642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B1767D" w:rsidRPr="00A84D0B" w:rsidRDefault="00B1767D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AE5642" w:rsidRPr="00A84D0B" w:rsidRDefault="00AE5642" w:rsidP="005C5912">
      <w:pPr>
        <w:jc w:val="center"/>
        <w:rPr>
          <w:rFonts w:ascii="Calibri" w:hAnsi="Calibri"/>
          <w:b/>
          <w:bCs/>
          <w:sz w:val="32"/>
          <w:szCs w:val="32"/>
        </w:rPr>
      </w:pPr>
    </w:p>
    <w:p w:rsidR="00D126BD" w:rsidRPr="00A84D0B" w:rsidRDefault="004C70BC" w:rsidP="00305104">
      <w:pPr>
        <w:pStyle w:val="Heading1"/>
        <w:numPr>
          <w:ilvl w:val="0"/>
          <w:numId w:val="2"/>
        </w:numPr>
        <w:pBdr>
          <w:right w:val="single" w:sz="4" w:space="0" w:color="auto"/>
        </w:pBdr>
        <w:rPr>
          <w:rFonts w:ascii="Calibri" w:hAnsi="Calibri"/>
        </w:rPr>
      </w:pPr>
      <w:bookmarkStart w:id="1" w:name="_Toc451784250"/>
      <w:bookmarkStart w:id="2" w:name="_Hlk146279582"/>
      <w:bookmarkStart w:id="3" w:name="_Toc146278601"/>
      <w:r>
        <w:rPr>
          <w:rFonts w:ascii="Calibri" w:hAnsi="Calibri"/>
        </w:rPr>
        <w:t>Approval Matrix</w:t>
      </w:r>
      <w:bookmarkEnd w:id="1"/>
      <w:r>
        <w:rPr>
          <w:rFonts w:ascii="Calibri" w:hAnsi="Calibri"/>
        </w:rPr>
        <w:t xml:space="preserve"> </w:t>
      </w:r>
    </w:p>
    <w:p w:rsidR="00484011" w:rsidRDefault="00484011" w:rsidP="00484011">
      <w:pPr>
        <w:pStyle w:val="Heading2"/>
        <w:rPr>
          <w:rFonts w:ascii="Times New Roman" w:hAnsi="Times New Roman"/>
        </w:rPr>
      </w:pPr>
      <w:bookmarkStart w:id="4" w:name="_Toc440289369"/>
      <w:bookmarkStart w:id="5" w:name="_Toc451784251"/>
      <w:bookmarkEnd w:id="2"/>
      <w:bookmarkEnd w:id="3"/>
      <w:r>
        <w:rPr>
          <w:rFonts w:ascii="Times New Roman" w:hAnsi="Times New Roman"/>
        </w:rPr>
        <w:t>1</w:t>
      </w:r>
      <w:r w:rsidRPr="00070683">
        <w:rPr>
          <w:rFonts w:ascii="Times New Roman" w:hAnsi="Times New Roman"/>
        </w:rPr>
        <w:t xml:space="preserve">.1 </w:t>
      </w:r>
      <w:r>
        <w:rPr>
          <w:rFonts w:ascii="Times New Roman" w:hAnsi="Times New Roman"/>
        </w:rPr>
        <w:t>Requirements</w:t>
      </w:r>
      <w:bookmarkEnd w:id="4"/>
      <w:bookmarkEnd w:id="5"/>
    </w:p>
    <w:p w:rsidR="00484011" w:rsidRDefault="00484011" w:rsidP="004C70BC">
      <w:pPr>
        <w:rPr>
          <w:lang w:val="en"/>
        </w:rPr>
      </w:pPr>
      <w:r>
        <w:rPr>
          <w:lang w:val="en"/>
        </w:rPr>
        <w:t xml:space="preserve">As part of the </w:t>
      </w:r>
      <w:r w:rsidR="004C70BC">
        <w:rPr>
          <w:lang w:val="en"/>
        </w:rPr>
        <w:t xml:space="preserve">PR and PO creation process, approval is required based </w:t>
      </w:r>
      <w:r w:rsidR="006315E1">
        <w:rPr>
          <w:lang w:val="en"/>
        </w:rPr>
        <w:t>on the following</w:t>
      </w:r>
      <w:r w:rsidR="004C70BC">
        <w:rPr>
          <w:lang w:val="en"/>
        </w:rPr>
        <w:t>:</w:t>
      </w:r>
    </w:p>
    <w:p w:rsidR="004C70BC" w:rsidRDefault="004C70BC" w:rsidP="00305104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 xml:space="preserve">Approving Department </w:t>
      </w:r>
    </w:p>
    <w:p w:rsidR="004C70BC" w:rsidRDefault="004C70BC" w:rsidP="00305104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Approval Amount</w:t>
      </w:r>
    </w:p>
    <w:p w:rsidR="004C70BC" w:rsidRDefault="004C70BC" w:rsidP="00305104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Budgeted</w:t>
      </w:r>
      <w:r w:rsidR="00137781">
        <w:rPr>
          <w:lang w:val="en"/>
        </w:rPr>
        <w:t xml:space="preserve"> (Yes/No)</w:t>
      </w:r>
    </w:p>
    <w:p w:rsidR="004C70BC" w:rsidRPr="004C70BC" w:rsidRDefault="004C70BC" w:rsidP="00305104">
      <w:pPr>
        <w:pStyle w:val="ListParagraph"/>
        <w:numPr>
          <w:ilvl w:val="0"/>
          <w:numId w:val="3"/>
        </w:numPr>
        <w:rPr>
          <w:lang w:val="en"/>
        </w:rPr>
      </w:pPr>
      <w:r>
        <w:rPr>
          <w:lang w:val="en"/>
        </w:rPr>
        <w:t>Pre-approved</w:t>
      </w:r>
      <w:r w:rsidR="00137781">
        <w:rPr>
          <w:lang w:val="en"/>
        </w:rPr>
        <w:t xml:space="preserve"> (Yes/No)</w:t>
      </w:r>
    </w:p>
    <w:p w:rsidR="00484011" w:rsidRDefault="00484011" w:rsidP="00484011">
      <w:pPr>
        <w:rPr>
          <w:lang w:val="en"/>
        </w:rPr>
      </w:pPr>
    </w:p>
    <w:p w:rsidR="00484011" w:rsidRDefault="00484011" w:rsidP="00484011">
      <w:pPr>
        <w:pStyle w:val="Heading2"/>
        <w:rPr>
          <w:rFonts w:ascii="Times New Roman" w:hAnsi="Times New Roman"/>
        </w:rPr>
      </w:pPr>
      <w:bookmarkStart w:id="6" w:name="_Toc440289370"/>
      <w:bookmarkStart w:id="7" w:name="_Toc451784252"/>
      <w:r>
        <w:rPr>
          <w:rFonts w:ascii="Times New Roman" w:hAnsi="Times New Roman"/>
        </w:rPr>
        <w:t>1</w:t>
      </w:r>
      <w:r w:rsidRPr="00070683">
        <w:rPr>
          <w:rFonts w:ascii="Times New Roman" w:hAnsi="Times New Roman"/>
        </w:rPr>
        <w:t>.</w:t>
      </w:r>
      <w:r>
        <w:rPr>
          <w:rFonts w:ascii="Times New Roman" w:hAnsi="Times New Roman"/>
        </w:rPr>
        <w:t>2</w:t>
      </w:r>
      <w:r w:rsidRPr="0007068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Function</w:t>
      </w:r>
      <w:bookmarkEnd w:id="6"/>
      <w:bookmarkEnd w:id="7"/>
    </w:p>
    <w:p w:rsidR="004C70BC" w:rsidRDefault="004C70BC" w:rsidP="004C70BC">
      <w:pPr>
        <w:rPr>
          <w:lang w:val="en"/>
        </w:rPr>
      </w:pPr>
      <w:r>
        <w:rPr>
          <w:lang w:val="en"/>
        </w:rPr>
        <w:t xml:space="preserve">Based on </w:t>
      </w:r>
      <w:r w:rsidR="00551370">
        <w:rPr>
          <w:lang w:val="en"/>
        </w:rPr>
        <w:t>values on the PO and other custom add-on programs (Competitive Quote, Budget Control)</w:t>
      </w:r>
      <w:r w:rsidR="00690DE0">
        <w:rPr>
          <w:lang w:val="en"/>
        </w:rPr>
        <w:t xml:space="preserve"> the customized </w:t>
      </w:r>
      <w:r w:rsidR="00551370">
        <w:rPr>
          <w:lang w:val="en"/>
        </w:rPr>
        <w:t xml:space="preserve">Approval Matrix </w:t>
      </w:r>
      <w:r w:rsidR="00690DE0">
        <w:rPr>
          <w:lang w:val="en"/>
        </w:rPr>
        <w:t>program will</w:t>
      </w:r>
      <w:r>
        <w:rPr>
          <w:lang w:val="en"/>
        </w:rPr>
        <w:t xml:space="preserve"> look up the Approval Matrix UDT and populate the correct </w:t>
      </w:r>
      <w:r w:rsidRPr="005C23A6">
        <w:rPr>
          <w:b/>
          <w:lang w:val="en"/>
        </w:rPr>
        <w:t xml:space="preserve">Approval </w:t>
      </w:r>
      <w:r w:rsidR="00690DE0" w:rsidRPr="005C23A6">
        <w:rPr>
          <w:b/>
          <w:lang w:val="en"/>
        </w:rPr>
        <w:t>Grid</w:t>
      </w:r>
      <w:r w:rsidRPr="005C23A6">
        <w:rPr>
          <w:b/>
          <w:lang w:val="en"/>
        </w:rPr>
        <w:t xml:space="preserve"> Code</w:t>
      </w:r>
      <w:r>
        <w:rPr>
          <w:lang w:val="en"/>
        </w:rPr>
        <w:t xml:space="preserve"> (UDF</w:t>
      </w:r>
      <w:r w:rsidR="005C23A6">
        <w:rPr>
          <w:lang w:val="en"/>
        </w:rPr>
        <w:t xml:space="preserve"> </w:t>
      </w:r>
      <w:r w:rsidR="0011640C">
        <w:rPr>
          <w:lang w:val="en"/>
        </w:rPr>
        <w:t>–</w:t>
      </w:r>
      <w:r w:rsidR="005C23A6">
        <w:rPr>
          <w:lang w:val="en"/>
        </w:rPr>
        <w:t xml:space="preserve"> </w:t>
      </w:r>
      <w:r w:rsidR="0011640C">
        <w:rPr>
          <w:lang w:val="en"/>
        </w:rPr>
        <w:t>AB_APPROVALCODE</w:t>
      </w:r>
      <w:r>
        <w:rPr>
          <w:lang w:val="en"/>
        </w:rPr>
        <w:t xml:space="preserve">). </w:t>
      </w:r>
    </w:p>
    <w:p w:rsidR="004C70BC" w:rsidRDefault="004C70BC" w:rsidP="004C70BC">
      <w:pPr>
        <w:rPr>
          <w:lang w:val="en"/>
        </w:rPr>
      </w:pPr>
    </w:p>
    <w:p w:rsidR="00C248A7" w:rsidRDefault="00690DE0" w:rsidP="00551370">
      <w:pPr>
        <w:rPr>
          <w:lang w:val="en"/>
        </w:rPr>
      </w:pPr>
      <w:r>
        <w:rPr>
          <w:lang w:val="en"/>
        </w:rPr>
        <w:t>This Approval Grid</w:t>
      </w:r>
      <w:r w:rsidR="004C70BC">
        <w:rPr>
          <w:lang w:val="en"/>
        </w:rPr>
        <w:t xml:space="preserve"> </w:t>
      </w:r>
      <w:r w:rsidR="000B3F14">
        <w:rPr>
          <w:lang w:val="en"/>
        </w:rPr>
        <w:t xml:space="preserve">Code </w:t>
      </w:r>
      <w:r w:rsidR="004C70BC">
        <w:rPr>
          <w:lang w:val="en"/>
        </w:rPr>
        <w:t xml:space="preserve">is picked up by query assigned to </w:t>
      </w:r>
      <w:r>
        <w:rPr>
          <w:lang w:val="en"/>
        </w:rPr>
        <w:t>the Approval Template and trigger the appropriate approvals.</w:t>
      </w:r>
    </w:p>
    <w:p w:rsidR="00551370" w:rsidRPr="00551370" w:rsidRDefault="00551370" w:rsidP="00551370">
      <w:pPr>
        <w:rPr>
          <w:lang w:val="en"/>
        </w:rPr>
      </w:pPr>
    </w:p>
    <w:p w:rsidR="00690DE0" w:rsidRDefault="00690DE0" w:rsidP="00690DE0">
      <w:r>
        <w:t>Field References:</w:t>
      </w:r>
    </w:p>
    <w:p w:rsidR="00690DE0" w:rsidRDefault="00690DE0" w:rsidP="00690DE0"/>
    <w:tbl>
      <w:tblPr>
        <w:tblW w:w="9880" w:type="dxa"/>
        <w:tblLook w:val="04A0" w:firstRow="1" w:lastRow="0" w:firstColumn="1" w:lastColumn="0" w:noHBand="0" w:noVBand="1"/>
      </w:tblPr>
      <w:tblGrid>
        <w:gridCol w:w="2280"/>
        <w:gridCol w:w="2294"/>
        <w:gridCol w:w="5440"/>
      </w:tblGrid>
      <w:tr w:rsidR="00690DE0" w:rsidRPr="00690DE0" w:rsidTr="00690DE0">
        <w:trPr>
          <w:trHeight w:val="300"/>
        </w:trPr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b/>
                <w:bCs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b/>
                <w:bCs/>
                <w:color w:val="000000"/>
                <w:szCs w:val="22"/>
                <w:lang w:val="en-SG" w:eastAsia="en-SG"/>
              </w:rPr>
              <w:t>Field Nam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b/>
                <w:bCs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b/>
                <w:bCs/>
                <w:color w:val="000000"/>
                <w:szCs w:val="22"/>
                <w:lang w:val="en-SG" w:eastAsia="en-SG"/>
              </w:rPr>
              <w:t>SAP Mapping</w:t>
            </w:r>
          </w:p>
        </w:tc>
        <w:tc>
          <w:tcPr>
            <w:tcW w:w="5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b/>
                <w:bCs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b/>
                <w:bCs/>
                <w:color w:val="000000"/>
                <w:szCs w:val="22"/>
                <w:lang w:val="en-SG" w:eastAsia="en-SG"/>
              </w:rPr>
              <w:t>Remarks</w:t>
            </w:r>
          </w:p>
        </w:tc>
      </w:tr>
      <w:tr w:rsidR="00690DE0" w:rsidRPr="00690DE0" w:rsidTr="00690DE0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Approval Amoun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U_AB_APPROVALAMT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This has to kick in after IN01 Competitive Quote function</w:t>
            </w:r>
          </w:p>
        </w:tc>
      </w:tr>
      <w:tr w:rsidR="00690DE0" w:rsidRPr="00690DE0" w:rsidTr="00690DE0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Budgete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proofErr w:type="spellStart"/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U_AB_BudgetedCost</w:t>
            </w:r>
            <w:proofErr w:type="spellEnd"/>
          </w:p>
        </w:tc>
        <w:tc>
          <w:tcPr>
            <w:tcW w:w="5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This has to kick in after Budget Control function</w:t>
            </w:r>
          </w:p>
        </w:tc>
      </w:tr>
      <w:tr w:rsidR="00690DE0" w:rsidRPr="00690DE0" w:rsidTr="0011640C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Pre-approve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proofErr w:type="spellStart"/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U_AB_PreApproved</w:t>
            </w:r>
            <w:proofErr w:type="spellEnd"/>
          </w:p>
        </w:tc>
        <w:tc>
          <w:tcPr>
            <w:tcW w:w="5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 </w:t>
            </w:r>
          </w:p>
        </w:tc>
      </w:tr>
      <w:tr w:rsidR="00690DE0" w:rsidRPr="00690DE0" w:rsidTr="0011640C">
        <w:trPr>
          <w:trHeight w:val="300"/>
        </w:trPr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Approving Department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proofErr w:type="spellStart"/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SlpCode</w:t>
            </w:r>
            <w:proofErr w:type="spellEnd"/>
          </w:p>
        </w:tc>
        <w:tc>
          <w:tcPr>
            <w:tcW w:w="5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0DE0" w:rsidRPr="00690DE0" w:rsidRDefault="00690DE0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 w:rsidRPr="00690DE0"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 </w:t>
            </w:r>
          </w:p>
        </w:tc>
      </w:tr>
      <w:tr w:rsidR="0011640C" w:rsidRPr="00690DE0" w:rsidTr="0011640C">
        <w:trPr>
          <w:trHeight w:val="300"/>
        </w:trPr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1640C" w:rsidRPr="00690DE0" w:rsidRDefault="0011640C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Approval Grid 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1640C" w:rsidRPr="00690DE0" w:rsidRDefault="0011640C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U_AB_APPROVALCODE</w:t>
            </w:r>
          </w:p>
        </w:tc>
        <w:tc>
          <w:tcPr>
            <w:tcW w:w="5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1640C" w:rsidRPr="00690DE0" w:rsidRDefault="0011640C" w:rsidP="00690DE0">
            <w:pP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</w:pPr>
            <w:r>
              <w:rPr>
                <w:rFonts w:ascii="Calibri" w:eastAsia="Times New Roman" w:hAnsi="Calibri" w:cs="Times New Roman"/>
                <w:color w:val="000000"/>
                <w:szCs w:val="22"/>
                <w:lang w:val="en-SG" w:eastAsia="en-SG"/>
              </w:rPr>
              <w:t>Destination field after program check</w:t>
            </w:r>
          </w:p>
        </w:tc>
      </w:tr>
    </w:tbl>
    <w:p w:rsidR="003175A7" w:rsidRDefault="003175A7" w:rsidP="003175A7">
      <w:pPr>
        <w:pStyle w:val="Heading2"/>
        <w:rPr>
          <w:rFonts w:ascii="Times New Roman" w:hAnsi="Times New Roman"/>
        </w:rPr>
      </w:pPr>
      <w:bookmarkStart w:id="8" w:name="_Toc451784253"/>
      <w:r>
        <w:rPr>
          <w:rFonts w:ascii="Times New Roman" w:hAnsi="Times New Roman"/>
        </w:rPr>
        <w:t>1</w:t>
      </w:r>
      <w:r w:rsidRPr="00070683">
        <w:rPr>
          <w:rFonts w:ascii="Times New Roman" w:hAnsi="Times New Roman"/>
        </w:rPr>
        <w:t>.</w:t>
      </w:r>
      <w:r>
        <w:rPr>
          <w:rFonts w:ascii="Times New Roman" w:hAnsi="Times New Roman"/>
        </w:rPr>
        <w:t>3</w:t>
      </w:r>
      <w:r w:rsidRPr="0007068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Program Logic</w:t>
      </w:r>
      <w:bookmarkEnd w:id="8"/>
    </w:p>
    <w:p w:rsidR="0023101B" w:rsidRDefault="0023101B" w:rsidP="0023101B"/>
    <w:p w:rsidR="001B42B9" w:rsidRDefault="001B42B9" w:rsidP="00305104">
      <w:pPr>
        <w:pStyle w:val="ListParagraph"/>
        <w:numPr>
          <w:ilvl w:val="0"/>
          <w:numId w:val="4"/>
        </w:numPr>
      </w:pPr>
      <w:r>
        <w:t>Look up Approving Department</w:t>
      </w:r>
    </w:p>
    <w:p w:rsidR="0023101B" w:rsidRDefault="0023101B" w:rsidP="00305104">
      <w:pPr>
        <w:pStyle w:val="ListParagraph"/>
        <w:numPr>
          <w:ilvl w:val="0"/>
          <w:numId w:val="4"/>
        </w:numPr>
      </w:pPr>
      <w:r>
        <w:t>Check if it is PR or PO, if PR look up “PR TO/FROM” columns for correct PR Amount range</w:t>
      </w:r>
      <w:r w:rsidR="00310B07">
        <w:t xml:space="preserve"> (</w:t>
      </w:r>
      <w:r w:rsidR="00310B07" w:rsidRPr="00310B07">
        <w:rPr>
          <w:i/>
        </w:rPr>
        <w:t>End of process for PR – skip to Step 6</w:t>
      </w:r>
      <w:r w:rsidR="00310B07">
        <w:t>)</w:t>
      </w:r>
    </w:p>
    <w:p w:rsidR="001B42B9" w:rsidRDefault="001B42B9" w:rsidP="00305104">
      <w:pPr>
        <w:pStyle w:val="ListParagraph"/>
        <w:numPr>
          <w:ilvl w:val="0"/>
          <w:numId w:val="4"/>
        </w:numPr>
      </w:pPr>
      <w:r>
        <w:t>Check if Pre-approved, if “Yes” look up “Pre-approved</w:t>
      </w:r>
      <w:r w:rsidR="0023101B">
        <w:t xml:space="preserve"> TO/FROM</w:t>
      </w:r>
      <w:r>
        <w:t>” column</w:t>
      </w:r>
      <w:r w:rsidR="0023101B">
        <w:t>s</w:t>
      </w:r>
      <w:r>
        <w:t xml:space="preserve"> for </w:t>
      </w:r>
      <w:r w:rsidR="0023101B">
        <w:t>the correct</w:t>
      </w:r>
      <w:r>
        <w:t xml:space="preserve"> Pre-approved Amount</w:t>
      </w:r>
      <w:r w:rsidR="0023101B">
        <w:t xml:space="preserve"> range</w:t>
      </w:r>
      <w:r w:rsidR="00310B07">
        <w:t xml:space="preserve"> (</w:t>
      </w:r>
      <w:r w:rsidR="00310B07" w:rsidRPr="00310B07">
        <w:rPr>
          <w:i/>
        </w:rPr>
        <w:t>End of process for Pre-Approved PO – skip to Step 6</w:t>
      </w:r>
      <w:r w:rsidR="00310B07">
        <w:t>)</w:t>
      </w:r>
    </w:p>
    <w:p w:rsidR="001B42B9" w:rsidRDefault="001B42B9" w:rsidP="00305104">
      <w:pPr>
        <w:pStyle w:val="ListParagraph"/>
        <w:numPr>
          <w:ilvl w:val="1"/>
          <w:numId w:val="4"/>
        </w:numPr>
      </w:pPr>
      <w:r>
        <w:t>If Pre-approved is “No”,</w:t>
      </w:r>
    </w:p>
    <w:p w:rsidR="001B42B9" w:rsidRDefault="001B42B9" w:rsidP="00305104">
      <w:pPr>
        <w:pStyle w:val="ListParagraph"/>
        <w:numPr>
          <w:ilvl w:val="0"/>
          <w:numId w:val="4"/>
        </w:numPr>
      </w:pPr>
      <w:r>
        <w:t>Check Budgeted is “Yes” look up “Budgeted</w:t>
      </w:r>
      <w:r w:rsidR="0023101B">
        <w:t xml:space="preserve"> To/FROM</w:t>
      </w:r>
      <w:r>
        <w:t>” column</w:t>
      </w:r>
      <w:r w:rsidR="0023101B">
        <w:t>s</w:t>
      </w:r>
      <w:r>
        <w:t xml:space="preserve"> for </w:t>
      </w:r>
      <w:r w:rsidR="0023101B">
        <w:t>the correct</w:t>
      </w:r>
      <w:r>
        <w:t xml:space="preserve"> Budgeted Amount</w:t>
      </w:r>
      <w:r w:rsidR="0023101B">
        <w:t xml:space="preserve"> range</w:t>
      </w:r>
      <w:r w:rsidR="00310B07">
        <w:t xml:space="preserve"> (</w:t>
      </w:r>
      <w:r w:rsidR="00310B07" w:rsidRPr="00310B07">
        <w:rPr>
          <w:i/>
        </w:rPr>
        <w:t>End of process for Budgeted PO – skip to Step 6</w:t>
      </w:r>
      <w:r w:rsidR="00310B07">
        <w:t>)</w:t>
      </w:r>
    </w:p>
    <w:p w:rsidR="003175A7" w:rsidRDefault="003175A7" w:rsidP="00305104">
      <w:pPr>
        <w:pStyle w:val="ListParagraph"/>
        <w:numPr>
          <w:ilvl w:val="1"/>
          <w:numId w:val="4"/>
        </w:numPr>
      </w:pPr>
      <w:r>
        <w:t>If Budgeted is “No”,</w:t>
      </w:r>
    </w:p>
    <w:p w:rsidR="003175A7" w:rsidRDefault="003175A7" w:rsidP="00305104">
      <w:pPr>
        <w:pStyle w:val="ListParagraph"/>
        <w:numPr>
          <w:ilvl w:val="0"/>
          <w:numId w:val="4"/>
        </w:numPr>
      </w:pPr>
      <w:r>
        <w:t>Look up “Unbudgeted</w:t>
      </w:r>
      <w:r w:rsidR="0023101B">
        <w:t xml:space="preserve"> TO/FROM</w:t>
      </w:r>
      <w:r>
        <w:t>” column</w:t>
      </w:r>
      <w:r w:rsidR="0023101B">
        <w:t>s for the correct</w:t>
      </w:r>
      <w:r>
        <w:t xml:space="preserve"> Unbudgeted Amount</w:t>
      </w:r>
      <w:r w:rsidR="0023101B">
        <w:t xml:space="preserve"> Range</w:t>
      </w:r>
      <w:r w:rsidR="00310B07">
        <w:t xml:space="preserve"> </w:t>
      </w:r>
    </w:p>
    <w:p w:rsidR="001B42B9" w:rsidRDefault="003175A7" w:rsidP="00305104">
      <w:pPr>
        <w:pStyle w:val="ListParagraph"/>
        <w:numPr>
          <w:ilvl w:val="0"/>
          <w:numId w:val="4"/>
        </w:numPr>
      </w:pPr>
      <w:r>
        <w:t>Populate the Approval Grid No. into the Approval Grid Code (UDF) in the PR/PO</w:t>
      </w:r>
    </w:p>
    <w:p w:rsidR="00ED775D" w:rsidRDefault="00ED775D" w:rsidP="00305104">
      <w:pPr>
        <w:pStyle w:val="ListParagraph"/>
        <w:numPr>
          <w:ilvl w:val="0"/>
          <w:numId w:val="4"/>
        </w:numPr>
      </w:pPr>
      <w:r>
        <w:t>If no valid Approval Grid Code, block the document with message. “No valid Approval found. Please select another department.”</w:t>
      </w:r>
    </w:p>
    <w:p w:rsidR="00396364" w:rsidRDefault="00396364" w:rsidP="0023101B"/>
    <w:p w:rsidR="00ED775D" w:rsidRPr="0023101B" w:rsidRDefault="00ED775D" w:rsidP="0023101B"/>
    <w:p w:rsidR="0023101B" w:rsidRDefault="0023101B" w:rsidP="0023101B">
      <w:pPr>
        <w:pStyle w:val="Heading2"/>
        <w:rPr>
          <w:rFonts w:ascii="Times New Roman" w:hAnsi="Times New Roman"/>
        </w:rPr>
      </w:pPr>
      <w:bookmarkStart w:id="9" w:name="_Toc451784254"/>
      <w:r>
        <w:rPr>
          <w:rFonts w:ascii="Times New Roman" w:hAnsi="Times New Roman"/>
        </w:rPr>
        <w:t>1</w:t>
      </w:r>
      <w:r w:rsidRPr="00070683">
        <w:rPr>
          <w:rFonts w:ascii="Times New Roman" w:hAnsi="Times New Roman"/>
        </w:rPr>
        <w:t>.</w:t>
      </w:r>
      <w:r>
        <w:rPr>
          <w:rFonts w:ascii="Times New Roman" w:hAnsi="Times New Roman"/>
        </w:rPr>
        <w:t>4</w:t>
      </w:r>
      <w:r w:rsidRPr="0007068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Related Functions</w:t>
      </w:r>
      <w:bookmarkEnd w:id="9"/>
    </w:p>
    <w:p w:rsidR="0023101B" w:rsidRDefault="0023101B" w:rsidP="0023101B"/>
    <w:p w:rsidR="00B76256" w:rsidRDefault="00B76256" w:rsidP="00B76256"/>
    <w:p w:rsidR="00BC304A" w:rsidRDefault="00BC304A" w:rsidP="00B76256">
      <w:r>
        <w:t>Approval Stage Creation:</w:t>
      </w:r>
    </w:p>
    <w:p w:rsidR="00BC304A" w:rsidRDefault="00B70F94" w:rsidP="00BC304A">
      <w:pPr>
        <w:pStyle w:val="ListParagraph"/>
        <w:numPr>
          <w:ilvl w:val="0"/>
          <w:numId w:val="9"/>
        </w:numPr>
      </w:pPr>
      <w:r>
        <w:t xml:space="preserve">(For System Admin) </w:t>
      </w:r>
      <w:r w:rsidR="00BC304A">
        <w:t>Create Approval Stages with backup approvers</w:t>
      </w:r>
    </w:p>
    <w:p w:rsidR="00310B07" w:rsidRDefault="00310B07" w:rsidP="00310B07"/>
    <w:p w:rsidR="00310B07" w:rsidRDefault="00310B07" w:rsidP="00310B07">
      <w:r>
        <w:t>Approval Template Creation:</w:t>
      </w:r>
    </w:p>
    <w:p w:rsidR="00310B07" w:rsidRDefault="00310B07" w:rsidP="00310B07">
      <w:pPr>
        <w:pStyle w:val="ListParagraph"/>
        <w:numPr>
          <w:ilvl w:val="0"/>
          <w:numId w:val="9"/>
        </w:numPr>
      </w:pPr>
      <w:r>
        <w:t>(For System Admin) Only need to add allowed Creators for each Approval Template. Backup Creators should only appear in “Backup” Approval Templates</w:t>
      </w:r>
    </w:p>
    <w:p w:rsidR="00310B07" w:rsidRDefault="00310B07" w:rsidP="00310B07">
      <w:pPr>
        <w:pStyle w:val="ListParagraph"/>
        <w:numPr>
          <w:ilvl w:val="0"/>
          <w:numId w:val="9"/>
        </w:numPr>
      </w:pPr>
      <w:r>
        <w:t xml:space="preserve">Block when no Approval process is triggered </w:t>
      </w:r>
    </w:p>
    <w:p w:rsidR="00310B07" w:rsidRDefault="00310B07" w:rsidP="00310B07">
      <w:pPr>
        <w:pStyle w:val="ListParagraph"/>
        <w:numPr>
          <w:ilvl w:val="1"/>
          <w:numId w:val="9"/>
        </w:numPr>
      </w:pPr>
      <w:r>
        <w:t>i.e. Creator has not been included in the selected Approval Template</w:t>
      </w:r>
    </w:p>
    <w:p w:rsidR="00BC304A" w:rsidRDefault="00BC304A" w:rsidP="00B76256"/>
    <w:p w:rsidR="005E4ED0" w:rsidRDefault="005E4ED0" w:rsidP="005E4ED0">
      <w:r>
        <w:t>Competitive Quote:</w:t>
      </w:r>
    </w:p>
    <w:p w:rsidR="005E4ED0" w:rsidRDefault="005E4ED0" w:rsidP="005E4ED0">
      <w:pPr>
        <w:pStyle w:val="ListParagraph"/>
        <w:numPr>
          <w:ilvl w:val="0"/>
          <w:numId w:val="9"/>
        </w:numPr>
      </w:pPr>
      <w:r>
        <w:t xml:space="preserve">Does not apply to Internal PO and Annual Internal PO </w:t>
      </w:r>
    </w:p>
    <w:p w:rsidR="005E4ED0" w:rsidRDefault="005E4ED0" w:rsidP="005E4ED0">
      <w:pPr>
        <w:pStyle w:val="ListParagraph"/>
        <w:numPr>
          <w:ilvl w:val="0"/>
          <w:numId w:val="9"/>
        </w:numPr>
      </w:pPr>
      <w:r>
        <w:t xml:space="preserve">Change </w:t>
      </w:r>
      <w:r w:rsidR="005C23A6">
        <w:t>reference UDT from “AB_APPROVALMATRIXR” to “</w:t>
      </w:r>
      <w:r w:rsidR="0011640C">
        <w:t>AB_COMPETITIVEQUOTE”</w:t>
      </w:r>
    </w:p>
    <w:p w:rsidR="005E4ED0" w:rsidRDefault="005E4ED0" w:rsidP="005E4ED0"/>
    <w:p w:rsidR="00B76256" w:rsidRDefault="00B76256" w:rsidP="005E4ED0">
      <w:r>
        <w:t>Email-</w:t>
      </w:r>
      <w:r w:rsidR="0023101B">
        <w:t>Notification</w:t>
      </w:r>
      <w:r>
        <w:t>:</w:t>
      </w:r>
    </w:p>
    <w:p w:rsidR="00137781" w:rsidRDefault="00B76256" w:rsidP="005E4ED0">
      <w:pPr>
        <w:pStyle w:val="ListParagraph"/>
        <w:numPr>
          <w:ilvl w:val="0"/>
          <w:numId w:val="5"/>
        </w:numPr>
      </w:pPr>
      <w:r>
        <w:t xml:space="preserve">Change </w:t>
      </w:r>
      <w:r w:rsidR="00551370">
        <w:t xml:space="preserve">in </w:t>
      </w:r>
      <w:r>
        <w:t xml:space="preserve">program logic to </w:t>
      </w:r>
      <w:r w:rsidR="005E4ED0">
        <w:t>look-up Approval Matrix Table to send e-mail sequentially to Approver 1, Approver 2 and Approver 3. (No e-mail to Backup)</w:t>
      </w:r>
    </w:p>
    <w:p w:rsidR="00EF10E2" w:rsidRDefault="00EF10E2" w:rsidP="00B76256"/>
    <w:p w:rsidR="00EF10E2" w:rsidRDefault="00B70F94" w:rsidP="00B70F94">
      <w:r>
        <w:t>Pre-approve:</w:t>
      </w:r>
    </w:p>
    <w:p w:rsidR="00B70F94" w:rsidRDefault="00B70F94" w:rsidP="00B70F94">
      <w:pPr>
        <w:pStyle w:val="ListParagraph"/>
        <w:numPr>
          <w:ilvl w:val="0"/>
          <w:numId w:val="5"/>
        </w:numPr>
      </w:pPr>
      <w:r>
        <w:t>Auto-change the value to “Yes” when PO is copied from a PR</w:t>
      </w:r>
    </w:p>
    <w:p w:rsidR="00653612" w:rsidRDefault="001A00B4" w:rsidP="00B70F94">
      <w:pPr>
        <w:pStyle w:val="ListParagraph"/>
        <w:numPr>
          <w:ilvl w:val="0"/>
          <w:numId w:val="5"/>
        </w:numPr>
      </w:pPr>
      <w:r>
        <w:t>Crystal</w:t>
      </w:r>
      <w:r w:rsidR="00653612">
        <w:t xml:space="preserve"> Report for list of “Pre-approved” PO and users who created</w:t>
      </w:r>
      <w:r>
        <w:t xml:space="preserve"> </w:t>
      </w:r>
      <w:r w:rsidRPr="001A00B4">
        <w:t xml:space="preserve">and approved showing document number, vendor, item description and amounts. </w:t>
      </w:r>
    </w:p>
    <w:p w:rsidR="00DB1BB5" w:rsidRDefault="00DB1BB5" w:rsidP="00B76256"/>
    <w:p w:rsidR="00DB1BB5" w:rsidRDefault="00DB1BB5" w:rsidP="00B76256">
      <w:r>
        <w:t>Zero-Amount Blocking (Transaction Notification)</w:t>
      </w:r>
    </w:p>
    <w:p w:rsidR="00DB1BB5" w:rsidRDefault="00DB1BB5" w:rsidP="00B76256"/>
    <w:p w:rsidR="00DB1BB5" w:rsidRDefault="00DB1BB5" w:rsidP="00DB1BB5">
      <w:pPr>
        <w:pStyle w:val="ListParagraph"/>
        <w:numPr>
          <w:ilvl w:val="0"/>
          <w:numId w:val="5"/>
        </w:numPr>
      </w:pPr>
      <w:r>
        <w:t>Ensure that Approval Amount is  populated</w:t>
      </w:r>
      <w:r w:rsidR="00FF4802">
        <w:t xml:space="preserve"> or else document is blocked</w:t>
      </w:r>
    </w:p>
    <w:p w:rsidR="00B70F94" w:rsidRDefault="00B70F94" w:rsidP="00B70F94"/>
    <w:p w:rsidR="00B70F94" w:rsidRDefault="00B70F94" w:rsidP="00B70F94">
      <w:r>
        <w:t>*Note: (for Creators) Approving Department cannot be changed once sent for approval. Creator will need to duplicate the PR/PO and assign the correct Approving Department. Approver will reject the incorrectly submitted PR/PO.</w:t>
      </w:r>
    </w:p>
    <w:p w:rsidR="00BC304A" w:rsidRDefault="00BC304A" w:rsidP="00BC304A"/>
    <w:p w:rsidR="00BC304A" w:rsidRDefault="00BC304A" w:rsidP="00BC304A">
      <w:pPr>
        <w:sectPr w:rsidR="00BC304A" w:rsidSect="00690DE0">
          <w:headerReference w:type="default" r:id="rId9"/>
          <w:footerReference w:type="even" r:id="rId10"/>
          <w:footerReference w:type="default" r:id="rId11"/>
          <w:footerReference w:type="first" r:id="rId12"/>
          <w:pgSz w:w="12240" w:h="15840"/>
          <w:pgMar w:top="720" w:right="720" w:bottom="720" w:left="720" w:header="720" w:footer="720" w:gutter="0"/>
          <w:pgNumType w:start="0"/>
          <w:cols w:space="720"/>
          <w:titlePg/>
          <w:docGrid w:linePitch="360"/>
        </w:sectPr>
      </w:pPr>
    </w:p>
    <w:p w:rsidR="00551370" w:rsidRDefault="00551370" w:rsidP="00551370">
      <w:pPr>
        <w:pStyle w:val="Heading2"/>
        <w:rPr>
          <w:rFonts w:ascii="Times New Roman" w:hAnsi="Times New Roman"/>
        </w:rPr>
      </w:pPr>
      <w:bookmarkStart w:id="10" w:name="_Toc451784255"/>
      <w:r>
        <w:rPr>
          <w:rFonts w:ascii="Times New Roman" w:hAnsi="Times New Roman"/>
        </w:rPr>
        <w:lastRenderedPageBreak/>
        <w:t>1</w:t>
      </w:r>
      <w:r w:rsidRPr="00070683">
        <w:rPr>
          <w:rFonts w:ascii="Times New Roman" w:hAnsi="Times New Roman"/>
        </w:rPr>
        <w:t>.</w:t>
      </w:r>
      <w:r w:rsidR="00FF4802">
        <w:rPr>
          <w:rFonts w:ascii="Times New Roman" w:hAnsi="Times New Roman"/>
        </w:rPr>
        <w:t>5</w:t>
      </w:r>
      <w:r>
        <w:rPr>
          <w:rFonts w:ascii="Times New Roman" w:hAnsi="Times New Roman"/>
        </w:rPr>
        <w:t xml:space="preserve"> Approval Matrix Table (with sample data)</w:t>
      </w:r>
      <w:bookmarkEnd w:id="10"/>
    </w:p>
    <w:p w:rsidR="001A00B4" w:rsidRPr="001A00B4" w:rsidRDefault="001A00B4" w:rsidP="001A00B4">
      <w:pPr>
        <w:pStyle w:val="ListParagraph"/>
        <w:numPr>
          <w:ilvl w:val="0"/>
          <w:numId w:val="5"/>
        </w:numPr>
      </w:pPr>
      <w:r>
        <w:t>Table will be maintained only in PWCL database</w:t>
      </w:r>
    </w:p>
    <w:p w:rsidR="00551370" w:rsidRDefault="00551370" w:rsidP="00551370"/>
    <w:p w:rsidR="00385058" w:rsidRDefault="00385058" w:rsidP="00551370">
      <w:r>
        <w:t xml:space="preserve">Overview </w:t>
      </w:r>
    </w:p>
    <w:p w:rsidR="00385058" w:rsidRPr="00551370" w:rsidRDefault="00385058" w:rsidP="00551370"/>
    <w:p w:rsidR="004E19F8" w:rsidRDefault="007512BA" w:rsidP="00B76256">
      <w:r w:rsidRPr="007512BA">
        <w:rPr>
          <w:noProof/>
          <w:lang w:val="en-SG" w:eastAsia="en-SG"/>
        </w:rPr>
        <w:drawing>
          <wp:inline distT="0" distB="0" distL="0" distR="0">
            <wp:extent cx="9144000" cy="511246"/>
            <wp:effectExtent l="0" t="0" r="0" b="31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0" cy="511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058" w:rsidRDefault="00385058" w:rsidP="00B76256"/>
    <w:p w:rsidR="00385058" w:rsidRDefault="00385058" w:rsidP="00B76256">
      <w:r>
        <w:t>Details</w:t>
      </w:r>
    </w:p>
    <w:p w:rsidR="00385058" w:rsidRDefault="00385058" w:rsidP="00B76256"/>
    <w:p w:rsidR="00385058" w:rsidRDefault="005E4ED0" w:rsidP="00B76256">
      <w:r w:rsidRPr="005E4ED0">
        <w:rPr>
          <w:noProof/>
          <w:lang w:val="en-SG" w:eastAsia="en-SG"/>
        </w:rPr>
        <w:drawing>
          <wp:inline distT="0" distB="0" distL="0" distR="0">
            <wp:extent cx="9144000" cy="786161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0" cy="786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ED0" w:rsidRDefault="005E4ED0" w:rsidP="00B76256"/>
    <w:p w:rsidR="005E4ED0" w:rsidRDefault="005E4ED0" w:rsidP="00B76256">
      <w:r>
        <w:t>(Continued)</w:t>
      </w:r>
    </w:p>
    <w:p w:rsidR="005E4ED0" w:rsidRDefault="005E4ED0" w:rsidP="00B76256"/>
    <w:p w:rsidR="005E4ED0" w:rsidRDefault="005E4ED0" w:rsidP="00B76256">
      <w:r w:rsidRPr="005E4ED0">
        <w:rPr>
          <w:noProof/>
          <w:lang w:val="en-SG" w:eastAsia="en-SG"/>
        </w:rPr>
        <w:drawing>
          <wp:inline distT="0" distB="0" distL="0" distR="0">
            <wp:extent cx="5616102" cy="914400"/>
            <wp:effectExtent l="0" t="0" r="381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0923" cy="916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12BA" w:rsidRDefault="007512BA" w:rsidP="00B76256"/>
    <w:p w:rsidR="007512BA" w:rsidRDefault="00310B07" w:rsidP="00B76256">
      <w:r>
        <w:t>* FROM columns: Greater than (</w:t>
      </w:r>
      <w:r w:rsidRPr="00310B07">
        <w:rPr>
          <w:i/>
        </w:rPr>
        <w:t>Amount</w:t>
      </w:r>
      <w:r>
        <w:t>)</w:t>
      </w:r>
    </w:p>
    <w:p w:rsidR="00310B07" w:rsidRDefault="00310B07" w:rsidP="00B76256">
      <w:r>
        <w:t>*TO columns: Less than or equal to (</w:t>
      </w:r>
      <w:r w:rsidRPr="00310B07">
        <w:rPr>
          <w:i/>
        </w:rPr>
        <w:t>Amount</w:t>
      </w:r>
      <w:r>
        <w:t>)</w:t>
      </w:r>
    </w:p>
    <w:p w:rsidR="00551370" w:rsidRDefault="00551370" w:rsidP="00551370">
      <w:pPr>
        <w:pStyle w:val="Heading2"/>
        <w:rPr>
          <w:rFonts w:ascii="Times New Roman" w:hAnsi="Times New Roman"/>
        </w:rPr>
      </w:pPr>
      <w:bookmarkStart w:id="11" w:name="_Toc451784256"/>
      <w:r>
        <w:rPr>
          <w:rFonts w:ascii="Times New Roman" w:hAnsi="Times New Roman"/>
        </w:rPr>
        <w:lastRenderedPageBreak/>
        <w:t>1</w:t>
      </w:r>
      <w:r w:rsidRPr="00070683">
        <w:rPr>
          <w:rFonts w:ascii="Times New Roman" w:hAnsi="Times New Roman"/>
        </w:rPr>
        <w:t>.</w:t>
      </w:r>
      <w:r w:rsidR="00FF4802">
        <w:rPr>
          <w:rFonts w:ascii="Times New Roman" w:hAnsi="Times New Roman"/>
        </w:rPr>
        <w:t>6</w:t>
      </w:r>
      <w:r>
        <w:rPr>
          <w:rFonts w:ascii="Times New Roman" w:hAnsi="Times New Roman"/>
        </w:rPr>
        <w:t xml:space="preserve"> PO Creation</w:t>
      </w:r>
      <w:bookmarkEnd w:id="11"/>
      <w:r>
        <w:rPr>
          <w:rFonts w:ascii="Times New Roman" w:hAnsi="Times New Roman"/>
        </w:rPr>
        <w:t xml:space="preserve"> </w:t>
      </w:r>
    </w:p>
    <w:p w:rsidR="004E19F8" w:rsidRDefault="001A00B4" w:rsidP="00B76256">
      <w:r w:rsidRPr="00DB1BB5">
        <w:object w:dxaOrig="15466" w:dyaOrig="10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7.25pt;height:453pt" o:ole="">
            <v:imagedata r:id="rId16" o:title=""/>
          </v:shape>
          <o:OLEObject Type="Embed" ProgID="Visio.Drawing.15" ShapeID="_x0000_i1025" DrawAspect="Content" ObjectID="_1525782095" r:id="rId17"/>
        </w:object>
      </w:r>
    </w:p>
    <w:p w:rsidR="00551370" w:rsidRDefault="00551370" w:rsidP="00551370">
      <w:pPr>
        <w:pStyle w:val="Heading2"/>
        <w:rPr>
          <w:rFonts w:ascii="Times New Roman" w:hAnsi="Times New Roman"/>
        </w:rPr>
      </w:pPr>
      <w:bookmarkStart w:id="12" w:name="_Toc451784257"/>
      <w:r>
        <w:rPr>
          <w:rFonts w:ascii="Times New Roman" w:hAnsi="Times New Roman"/>
        </w:rPr>
        <w:lastRenderedPageBreak/>
        <w:t>1</w:t>
      </w:r>
      <w:r w:rsidRPr="00070683">
        <w:rPr>
          <w:rFonts w:ascii="Times New Roman" w:hAnsi="Times New Roman"/>
        </w:rPr>
        <w:t>.</w:t>
      </w:r>
      <w:r w:rsidR="00FF4802">
        <w:rPr>
          <w:rFonts w:ascii="Times New Roman" w:hAnsi="Times New Roman"/>
        </w:rPr>
        <w:t>7</w:t>
      </w:r>
      <w:r>
        <w:rPr>
          <w:rFonts w:ascii="Times New Roman" w:hAnsi="Times New Roman"/>
        </w:rPr>
        <w:t xml:space="preserve"> PR Creation</w:t>
      </w:r>
      <w:bookmarkEnd w:id="12"/>
      <w:r>
        <w:rPr>
          <w:rFonts w:ascii="Times New Roman" w:hAnsi="Times New Roman"/>
        </w:rPr>
        <w:t xml:space="preserve"> </w:t>
      </w:r>
    </w:p>
    <w:p w:rsidR="004E19F8" w:rsidRDefault="004E19F8" w:rsidP="00B76256"/>
    <w:p w:rsidR="004E19F8" w:rsidRDefault="00DB1BB5" w:rsidP="00B76256">
      <w:r w:rsidRPr="00DB1BB5">
        <w:object w:dxaOrig="12976" w:dyaOrig="3556">
          <v:shape id="_x0000_i1026" type="#_x0000_t75" style="width:648.75pt;height:177.75pt" o:ole="">
            <v:imagedata r:id="rId18" o:title=""/>
          </v:shape>
          <o:OLEObject Type="Embed" ProgID="Visio.Drawing.15" ShapeID="_x0000_i1026" DrawAspect="Content" ObjectID="_1525782096" r:id="rId19"/>
        </w:object>
      </w:r>
    </w:p>
    <w:p w:rsidR="004E19F8" w:rsidRDefault="004E19F8" w:rsidP="00B76256"/>
    <w:p w:rsidR="004E19F8" w:rsidRDefault="004E19F8" w:rsidP="00B76256"/>
    <w:p w:rsidR="004E19F8" w:rsidRDefault="004E19F8" w:rsidP="00B76256"/>
    <w:p w:rsidR="00551370" w:rsidRDefault="00551370" w:rsidP="00551370">
      <w:pPr>
        <w:pStyle w:val="Heading2"/>
        <w:rPr>
          <w:rFonts w:ascii="Times New Roman" w:hAnsi="Times New Roman"/>
        </w:rPr>
      </w:pPr>
      <w:bookmarkStart w:id="13" w:name="_Toc451784258"/>
      <w:r>
        <w:rPr>
          <w:rFonts w:ascii="Times New Roman" w:hAnsi="Times New Roman"/>
        </w:rPr>
        <w:lastRenderedPageBreak/>
        <w:t>1</w:t>
      </w:r>
      <w:r w:rsidRPr="00070683">
        <w:rPr>
          <w:rFonts w:ascii="Times New Roman" w:hAnsi="Times New Roman"/>
        </w:rPr>
        <w:t>.</w:t>
      </w:r>
      <w:r w:rsidR="00FF4802">
        <w:rPr>
          <w:rFonts w:ascii="Times New Roman" w:hAnsi="Times New Roman"/>
        </w:rPr>
        <w:t>8</w:t>
      </w:r>
      <w:r>
        <w:rPr>
          <w:rFonts w:ascii="Times New Roman" w:hAnsi="Times New Roman"/>
        </w:rPr>
        <w:t xml:space="preserve"> Approval Matrix Program</w:t>
      </w:r>
      <w:bookmarkEnd w:id="13"/>
      <w:r>
        <w:rPr>
          <w:rFonts w:ascii="Times New Roman" w:hAnsi="Times New Roman"/>
        </w:rPr>
        <w:t xml:space="preserve"> </w:t>
      </w:r>
    </w:p>
    <w:p w:rsidR="004E19F8" w:rsidRPr="00690DE0" w:rsidRDefault="0012521B" w:rsidP="00B76256">
      <w:r>
        <w:object w:dxaOrig="12946" w:dyaOrig="9990">
          <v:shape id="_x0000_i1027" type="#_x0000_t75" style="width:588.75pt;height:453.75pt" o:ole="">
            <v:imagedata r:id="rId20" o:title=""/>
          </v:shape>
          <o:OLEObject Type="Embed" ProgID="Visio.Drawing.15" ShapeID="_x0000_i1027" DrawAspect="Content" ObjectID="_1525782097" r:id="rId21"/>
        </w:object>
      </w:r>
    </w:p>
    <w:sectPr w:rsidR="004E19F8" w:rsidRPr="00690DE0" w:rsidSect="00396364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76B6" w:rsidRDefault="004176B6">
      <w:r>
        <w:separator/>
      </w:r>
    </w:p>
  </w:endnote>
  <w:endnote w:type="continuationSeparator" w:id="0">
    <w:p w:rsidR="004176B6" w:rsidRDefault="004176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AA4" w:rsidRDefault="00AE2AA4" w:rsidP="00FB2D17">
    <w:pPr>
      <w:pStyle w:val="Footer"/>
      <w:framePr w:wrap="around" w:vAnchor="page" w:hAnchor="margin" w:xAlign="right" w:yAlign="inside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E2AA4" w:rsidRDefault="00AE2AA4" w:rsidP="00FB2D17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AA4" w:rsidRDefault="001927A5" w:rsidP="00FA3F7D">
    <w:pPr>
      <w:ind w:right="360"/>
      <w:rPr>
        <w:rStyle w:val="Strong"/>
        <w:noProof/>
        <w:color w:val="000000"/>
        <w:sz w:val="18"/>
        <w:szCs w:val="18"/>
      </w:rPr>
    </w:pPr>
    <w:r>
      <w:rPr>
        <w:b/>
        <w:bCs/>
        <w:noProof/>
        <w:color w:val="000000"/>
        <w:sz w:val="18"/>
        <w:szCs w:val="18"/>
        <w:lang w:val="en-SG" w:eastAsia="en-SG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51C5794" wp14:editId="4B588C93">
              <wp:simplePos x="0" y="0"/>
              <wp:positionH relativeFrom="column">
                <wp:posOffset>0</wp:posOffset>
              </wp:positionH>
              <wp:positionV relativeFrom="paragraph">
                <wp:posOffset>46990</wp:posOffset>
              </wp:positionV>
              <wp:extent cx="5486400" cy="0"/>
              <wp:effectExtent l="9525" t="8890" r="9525" b="10160"/>
              <wp:wrapNone/>
              <wp:docPr id="1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FF2F2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2F8105" id="Line 2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7pt" to="6in,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" strokecolor="#ff2f2f"/>
          </w:pict>
        </mc:Fallback>
      </mc:AlternateContent>
    </w:r>
  </w:p>
  <w:p w:rsidR="00AE2AA4" w:rsidRPr="008D0479" w:rsidRDefault="00AE2AA4" w:rsidP="00FA3F7D">
    <w:pPr>
      <w:ind w:right="360"/>
      <w:rPr>
        <w:rFonts w:ascii="Tahoma" w:hAnsi="Tahoma"/>
        <w:noProof/>
        <w:color w:val="FF0000"/>
        <w:sz w:val="16"/>
        <w:szCs w:val="16"/>
      </w:rPr>
    </w:pPr>
    <w:r w:rsidRPr="008D0479">
      <w:rPr>
        <w:rStyle w:val="Strong"/>
        <w:rFonts w:ascii="Tahoma" w:hAnsi="Tahoma"/>
        <w:noProof/>
        <w:color w:val="FF0000"/>
        <w:sz w:val="16"/>
        <w:szCs w:val="16"/>
      </w:rPr>
      <w:t>Abeo International Pte Ltd (A Holding Company of Electra (S) Pte Ltd)</w:t>
    </w:r>
  </w:p>
  <w:p w:rsidR="00AE2AA4" w:rsidRPr="007D620E" w:rsidRDefault="00AE2AA4" w:rsidP="00FA3F7D">
    <w:pPr>
      <w:rPr>
        <w:rFonts w:ascii="Tahoma" w:hAnsi="Tahoma"/>
        <w:color w:val="000000"/>
        <w:sz w:val="16"/>
        <w:szCs w:val="16"/>
      </w:rPr>
    </w:pPr>
    <w:r w:rsidRPr="007D620E">
      <w:rPr>
        <w:rFonts w:ascii="Tahoma" w:hAnsi="Tahoma"/>
        <w:color w:val="000000"/>
        <w:sz w:val="16"/>
        <w:szCs w:val="16"/>
      </w:rPr>
      <w:t xml:space="preserve">40/41 </w:t>
    </w:r>
    <w:proofErr w:type="spellStart"/>
    <w:r w:rsidRPr="007D620E">
      <w:rPr>
        <w:rFonts w:ascii="Tahoma" w:hAnsi="Tahoma"/>
        <w:color w:val="000000"/>
        <w:sz w:val="16"/>
        <w:szCs w:val="16"/>
      </w:rPr>
      <w:t>Duxton</w:t>
    </w:r>
    <w:proofErr w:type="spellEnd"/>
    <w:r w:rsidRPr="007D620E">
      <w:rPr>
        <w:rFonts w:ascii="Tahoma" w:hAnsi="Tahoma"/>
        <w:color w:val="000000"/>
        <w:sz w:val="16"/>
        <w:szCs w:val="16"/>
      </w:rPr>
      <w:t xml:space="preserve"> Hill, Level 2, Singapore 089619</w:t>
    </w:r>
  </w:p>
  <w:p w:rsidR="00AE2AA4" w:rsidRPr="007D4171" w:rsidRDefault="00AE2AA4" w:rsidP="00FA3F7D">
    <w:pPr>
      <w:pStyle w:val="Footer"/>
      <w:rPr>
        <w:rFonts w:ascii="Arial" w:hAnsi="Arial"/>
        <w:sz w:val="14"/>
        <w:szCs w:val="14"/>
      </w:rPr>
    </w:pPr>
    <w:r w:rsidRPr="007D620E">
      <w:rPr>
        <w:rFonts w:ascii="Tahoma" w:hAnsi="Tahoma"/>
        <w:noProof/>
        <w:color w:val="000000"/>
        <w:sz w:val="16"/>
        <w:szCs w:val="16"/>
      </w:rPr>
      <w:t xml:space="preserve">Phone: </w:t>
    </w:r>
    <w:r w:rsidRPr="007D620E">
      <w:rPr>
        <w:rFonts w:ascii="Tahoma" w:hAnsi="Tahoma"/>
        <w:color w:val="000000"/>
        <w:sz w:val="16"/>
        <w:szCs w:val="16"/>
      </w:rPr>
      <w:t xml:space="preserve">+65.6221-7405 </w:t>
    </w:r>
    <w:r w:rsidRPr="007D620E">
      <w:rPr>
        <w:rFonts w:ascii="Tahoma" w:hAnsi="Tahoma"/>
        <w:noProof/>
        <w:color w:val="000000"/>
        <w:sz w:val="16"/>
        <w:szCs w:val="16"/>
      </w:rPr>
      <w:t xml:space="preserve">Fax: </w:t>
    </w:r>
    <w:r w:rsidRPr="007D620E">
      <w:rPr>
        <w:rFonts w:ascii="Tahoma" w:hAnsi="Tahoma"/>
        <w:color w:val="000000"/>
        <w:sz w:val="16"/>
        <w:szCs w:val="16"/>
      </w:rPr>
      <w:t>+65-6221-7408</w:t>
    </w:r>
    <w:r w:rsidRPr="00CF147C">
      <w:rPr>
        <w:sz w:val="18"/>
        <w:szCs w:val="18"/>
      </w:rPr>
      <w:tab/>
    </w:r>
    <w:r w:rsidRPr="007D4171">
      <w:rPr>
        <w:sz w:val="16"/>
        <w:szCs w:val="16"/>
      </w:rPr>
      <w:tab/>
    </w:r>
    <w:r w:rsidRPr="007D4171">
      <w:rPr>
        <w:rFonts w:ascii="Arial" w:hAnsi="Arial"/>
        <w:sz w:val="14"/>
        <w:szCs w:val="14"/>
      </w:rPr>
      <w:tab/>
    </w:r>
  </w:p>
  <w:p w:rsidR="00AE2AA4" w:rsidRPr="002F006F" w:rsidRDefault="00AE2AA4" w:rsidP="002F006F">
    <w:pPr>
      <w:pStyle w:val="Footer"/>
      <w:jc w:val="right"/>
      <w:rPr>
        <w:rFonts w:ascii="Arial" w:hAnsi="Arial"/>
        <w:sz w:val="14"/>
        <w:szCs w:val="14"/>
      </w:rPr>
    </w:pPr>
    <w:r w:rsidRPr="002F006F">
      <w:rPr>
        <w:rStyle w:val="PageNumber"/>
        <w:rFonts w:ascii="Arial" w:hAnsi="Arial"/>
        <w:sz w:val="14"/>
        <w:szCs w:val="14"/>
      </w:rPr>
      <w:tab/>
      <w:t xml:space="preserve">Page </w:t>
    </w:r>
    <w:r w:rsidRPr="002F006F">
      <w:rPr>
        <w:rStyle w:val="PageNumber"/>
        <w:rFonts w:ascii="Arial" w:hAnsi="Arial"/>
        <w:sz w:val="14"/>
        <w:szCs w:val="14"/>
      </w:rPr>
      <w:fldChar w:fldCharType="begin"/>
    </w:r>
    <w:r w:rsidRPr="002F006F">
      <w:rPr>
        <w:rStyle w:val="PageNumber"/>
        <w:rFonts w:ascii="Arial" w:hAnsi="Arial"/>
        <w:sz w:val="14"/>
        <w:szCs w:val="14"/>
      </w:rPr>
      <w:instrText xml:space="preserve"> PAGE </w:instrText>
    </w:r>
    <w:r w:rsidRPr="002F006F">
      <w:rPr>
        <w:rStyle w:val="PageNumber"/>
        <w:rFonts w:ascii="Arial" w:hAnsi="Arial"/>
        <w:sz w:val="14"/>
        <w:szCs w:val="14"/>
      </w:rPr>
      <w:fldChar w:fldCharType="separate"/>
    </w:r>
    <w:r w:rsidR="00ED775D">
      <w:rPr>
        <w:rStyle w:val="PageNumber"/>
        <w:rFonts w:ascii="Arial" w:hAnsi="Arial"/>
        <w:noProof/>
        <w:sz w:val="14"/>
        <w:szCs w:val="14"/>
      </w:rPr>
      <w:t>7</w:t>
    </w:r>
    <w:r w:rsidRPr="002F006F">
      <w:rPr>
        <w:rStyle w:val="PageNumber"/>
        <w:rFonts w:ascii="Arial" w:hAnsi="Arial"/>
        <w:sz w:val="14"/>
        <w:szCs w:val="14"/>
      </w:rPr>
      <w:fldChar w:fldCharType="end"/>
    </w:r>
    <w:r w:rsidRPr="002F006F">
      <w:rPr>
        <w:rStyle w:val="PageNumber"/>
        <w:rFonts w:ascii="Arial" w:hAnsi="Arial"/>
        <w:sz w:val="14"/>
        <w:szCs w:val="14"/>
      </w:rPr>
      <w:t xml:space="preserve"> of </w:t>
    </w:r>
    <w:r w:rsidRPr="002F006F">
      <w:rPr>
        <w:rStyle w:val="PageNumber"/>
        <w:rFonts w:ascii="Arial" w:hAnsi="Arial"/>
        <w:sz w:val="14"/>
        <w:szCs w:val="14"/>
      </w:rPr>
      <w:fldChar w:fldCharType="begin"/>
    </w:r>
    <w:r w:rsidRPr="002F006F">
      <w:rPr>
        <w:rStyle w:val="PageNumber"/>
        <w:rFonts w:ascii="Arial" w:hAnsi="Arial"/>
        <w:sz w:val="14"/>
        <w:szCs w:val="14"/>
      </w:rPr>
      <w:instrText xml:space="preserve"> NUMPAGES </w:instrText>
    </w:r>
    <w:r w:rsidRPr="002F006F">
      <w:rPr>
        <w:rStyle w:val="PageNumber"/>
        <w:rFonts w:ascii="Arial" w:hAnsi="Arial"/>
        <w:sz w:val="14"/>
        <w:szCs w:val="14"/>
      </w:rPr>
      <w:fldChar w:fldCharType="separate"/>
    </w:r>
    <w:r w:rsidR="00ED775D">
      <w:rPr>
        <w:rStyle w:val="PageNumber"/>
        <w:rFonts w:ascii="Arial" w:hAnsi="Arial"/>
        <w:noProof/>
        <w:sz w:val="14"/>
        <w:szCs w:val="14"/>
      </w:rPr>
      <w:t>8</w:t>
    </w:r>
    <w:r w:rsidRPr="002F006F">
      <w:rPr>
        <w:rStyle w:val="PageNumber"/>
        <w:rFonts w:ascii="Arial" w:hAnsi="Arial"/>
        <w:sz w:val="14"/>
        <w:szCs w:val="14"/>
      </w:rPr>
      <w:fldChar w:fldCharType="end"/>
    </w:r>
    <w:r w:rsidRPr="002F006F">
      <w:rPr>
        <w:rStyle w:val="PageNumber"/>
        <w:rFonts w:ascii="Arial" w:hAnsi="Arial"/>
        <w:sz w:val="14"/>
        <w:szCs w:val="14"/>
      </w:rPr>
      <w:t xml:space="preserve">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AA4" w:rsidRDefault="001927A5">
    <w:pPr>
      <w:pStyle w:val="Footer"/>
    </w:pPr>
    <w:r>
      <w:rPr>
        <w:noProof/>
        <w:lang w:val="en-SG" w:eastAsia="en-SG"/>
      </w:rPr>
      <w:drawing>
        <wp:inline distT="0" distB="0" distL="0" distR="0" wp14:anchorId="1F15CC01" wp14:editId="22400BB8">
          <wp:extent cx="3609975" cy="381000"/>
          <wp:effectExtent l="0" t="0" r="9525" b="0"/>
          <wp:docPr id="13" name="Picture 13" descr="tagline_gray_4c_tm_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tagline_gray_4c_tm_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609975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76B6" w:rsidRDefault="004176B6">
      <w:r>
        <w:separator/>
      </w:r>
    </w:p>
  </w:footnote>
  <w:footnote w:type="continuationSeparator" w:id="0">
    <w:p w:rsidR="004176B6" w:rsidRDefault="004176B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AA4" w:rsidRPr="007D620E" w:rsidRDefault="00AE2AA4" w:rsidP="00593091">
    <w:pPr>
      <w:rPr>
        <w:rFonts w:ascii="Tahoma" w:hAnsi="Tahoma"/>
        <w:b/>
        <w:bCs/>
        <w:sz w:val="16"/>
        <w:szCs w:val="16"/>
      </w:rPr>
    </w:pPr>
    <w:r w:rsidRPr="007D620E">
      <w:rPr>
        <w:rFonts w:ascii="Tahoma" w:hAnsi="Tahoma"/>
        <w:b/>
        <w:bCs/>
        <w:sz w:val="16"/>
        <w:szCs w:val="16"/>
      </w:rPr>
      <w:t xml:space="preserve">SAP Business One </w:t>
    </w:r>
  </w:p>
  <w:p w:rsidR="00AE2AA4" w:rsidRPr="00FA3F7D" w:rsidRDefault="00690DE0" w:rsidP="00593091">
    <w:pPr>
      <w:rPr>
        <w:b/>
        <w:bCs/>
      </w:rPr>
    </w:pPr>
    <w:r>
      <w:rPr>
        <w:b/>
        <w:bCs/>
        <w:noProof/>
        <w:lang w:val="en-SG" w:eastAsia="en-SG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7F5F10D" wp14:editId="612D622E">
              <wp:simplePos x="0" y="0"/>
              <wp:positionH relativeFrom="column">
                <wp:posOffset>-9525</wp:posOffset>
              </wp:positionH>
              <wp:positionV relativeFrom="paragraph">
                <wp:posOffset>131445</wp:posOffset>
              </wp:positionV>
              <wp:extent cx="5486400" cy="0"/>
              <wp:effectExtent l="9525" t="7620" r="9525" b="11430"/>
              <wp:wrapNone/>
              <wp:docPr id="3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FF2F2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FFDD21" id="Line 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75pt,10.35pt" to="431.25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" strokecolor="#ff2f2f"/>
          </w:pict>
        </mc:Fallback>
      </mc:AlternateContent>
    </w:r>
    <w:r>
      <w:rPr>
        <w:rFonts w:ascii="Tahoma" w:hAnsi="Tahoma"/>
        <w:b/>
        <w:color w:val="0000FF"/>
        <w:sz w:val="16"/>
        <w:szCs w:val="16"/>
        <w:lang w:eastAsia="en-US"/>
      </w:rPr>
      <w:t xml:space="preserve">PricewaterhouseCoopers GHRS </w:t>
    </w:r>
    <w:proofErr w:type="spellStart"/>
    <w:r>
      <w:rPr>
        <w:rFonts w:ascii="Tahoma" w:hAnsi="Tahoma"/>
        <w:b/>
        <w:color w:val="0000FF"/>
        <w:sz w:val="16"/>
        <w:szCs w:val="16"/>
        <w:lang w:eastAsia="en-US"/>
      </w:rPr>
      <w:t>Pte</w:t>
    </w:r>
    <w:proofErr w:type="spellEnd"/>
    <w:r>
      <w:rPr>
        <w:rFonts w:ascii="Tahoma" w:hAnsi="Tahoma"/>
        <w:b/>
        <w:color w:val="0000FF"/>
        <w:sz w:val="16"/>
        <w:szCs w:val="16"/>
        <w:lang w:eastAsia="en-US"/>
      </w:rPr>
      <w:t xml:space="preserve"> Ltd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D70FE"/>
    <w:multiLevelType w:val="hybridMultilevel"/>
    <w:tmpl w:val="D38E6B5E"/>
    <w:lvl w:ilvl="0" w:tplc="4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76FB5"/>
    <w:multiLevelType w:val="multilevel"/>
    <w:tmpl w:val="D486C0FA"/>
    <w:lvl w:ilvl="0">
      <w:start w:val="1"/>
      <w:numFmt w:val="decimal"/>
      <w:pStyle w:val="02SectionHeadline"/>
      <w:lvlText w:val="%1"/>
      <w:lvlJc w:val="left"/>
      <w:pPr>
        <w:tabs>
          <w:tab w:val="num" w:pos="360"/>
        </w:tabs>
        <w:ind w:left="814" w:hanging="454"/>
      </w:pPr>
      <w:rPr>
        <w:rFonts w:ascii="Arial Black" w:hAnsi="Arial Black" w:hint="default"/>
        <w:b/>
        <w:i w:val="0"/>
        <w:color w:val="000080"/>
        <w:sz w:val="28"/>
        <w:szCs w:val="28"/>
      </w:rPr>
    </w:lvl>
    <w:lvl w:ilvl="1">
      <w:start w:val="2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25526BD4"/>
    <w:multiLevelType w:val="hybridMultilevel"/>
    <w:tmpl w:val="2CAE7E7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4A0D80"/>
    <w:multiLevelType w:val="hybridMultilevel"/>
    <w:tmpl w:val="DC44CB46"/>
    <w:lvl w:ilvl="0" w:tplc="4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D132D4"/>
    <w:multiLevelType w:val="hybridMultilevel"/>
    <w:tmpl w:val="FDCACC9E"/>
    <w:lvl w:ilvl="0" w:tplc="4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5C779F"/>
    <w:multiLevelType w:val="hybridMultilevel"/>
    <w:tmpl w:val="862E10C6"/>
    <w:lvl w:ilvl="0" w:tplc="4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EB54B14"/>
    <w:multiLevelType w:val="hybridMultilevel"/>
    <w:tmpl w:val="3FD683A2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EBF1DCA"/>
    <w:multiLevelType w:val="hybridMultilevel"/>
    <w:tmpl w:val="446AE6F8"/>
    <w:lvl w:ilvl="0" w:tplc="4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0C4DA8"/>
    <w:multiLevelType w:val="multilevel"/>
    <w:tmpl w:val="B484DA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4"/>
  </w:num>
  <w:num w:numId="4">
    <w:abstractNumId w:val="0"/>
  </w:num>
  <w:num w:numId="5">
    <w:abstractNumId w:val="2"/>
  </w:num>
  <w:num w:numId="6">
    <w:abstractNumId w:val="3"/>
  </w:num>
  <w:num w:numId="7">
    <w:abstractNumId w:val="5"/>
  </w:num>
  <w:num w:numId="8">
    <w:abstractNumId w:val="7"/>
  </w:num>
  <w:num w:numId="9">
    <w:abstractNumId w:val="6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006F"/>
    <w:rsid w:val="00000250"/>
    <w:rsid w:val="00000BBB"/>
    <w:rsid w:val="000017D7"/>
    <w:rsid w:val="000029B6"/>
    <w:rsid w:val="00002D6F"/>
    <w:rsid w:val="00004196"/>
    <w:rsid w:val="00004BDC"/>
    <w:rsid w:val="00004DA9"/>
    <w:rsid w:val="000050B6"/>
    <w:rsid w:val="000055A0"/>
    <w:rsid w:val="00005833"/>
    <w:rsid w:val="00005887"/>
    <w:rsid w:val="00005B21"/>
    <w:rsid w:val="000065CA"/>
    <w:rsid w:val="000067F4"/>
    <w:rsid w:val="0000696C"/>
    <w:rsid w:val="00006C56"/>
    <w:rsid w:val="00007267"/>
    <w:rsid w:val="0000745F"/>
    <w:rsid w:val="00010161"/>
    <w:rsid w:val="000108E9"/>
    <w:rsid w:val="000110B8"/>
    <w:rsid w:val="00011EA3"/>
    <w:rsid w:val="00013345"/>
    <w:rsid w:val="00013E5E"/>
    <w:rsid w:val="0001459A"/>
    <w:rsid w:val="00015A49"/>
    <w:rsid w:val="00015C67"/>
    <w:rsid w:val="00016453"/>
    <w:rsid w:val="000164DE"/>
    <w:rsid w:val="0001680F"/>
    <w:rsid w:val="00016A4F"/>
    <w:rsid w:val="0001711E"/>
    <w:rsid w:val="0001775A"/>
    <w:rsid w:val="00017834"/>
    <w:rsid w:val="0001790F"/>
    <w:rsid w:val="000202DA"/>
    <w:rsid w:val="000206B9"/>
    <w:rsid w:val="000206F7"/>
    <w:rsid w:val="000214C4"/>
    <w:rsid w:val="00021B32"/>
    <w:rsid w:val="00021B45"/>
    <w:rsid w:val="000222B9"/>
    <w:rsid w:val="00023084"/>
    <w:rsid w:val="000231FC"/>
    <w:rsid w:val="0002370C"/>
    <w:rsid w:val="00023758"/>
    <w:rsid w:val="00023C89"/>
    <w:rsid w:val="0002443A"/>
    <w:rsid w:val="00024844"/>
    <w:rsid w:val="000249C0"/>
    <w:rsid w:val="00025739"/>
    <w:rsid w:val="00025819"/>
    <w:rsid w:val="00025B4E"/>
    <w:rsid w:val="0002612C"/>
    <w:rsid w:val="000262B0"/>
    <w:rsid w:val="000262BE"/>
    <w:rsid w:val="000263AC"/>
    <w:rsid w:val="00026A71"/>
    <w:rsid w:val="00026DFA"/>
    <w:rsid w:val="00027338"/>
    <w:rsid w:val="000305B3"/>
    <w:rsid w:val="00030691"/>
    <w:rsid w:val="00030B29"/>
    <w:rsid w:val="00030B32"/>
    <w:rsid w:val="00030D0E"/>
    <w:rsid w:val="000319BD"/>
    <w:rsid w:val="00031D4D"/>
    <w:rsid w:val="00033EF3"/>
    <w:rsid w:val="00034064"/>
    <w:rsid w:val="0003447B"/>
    <w:rsid w:val="00034EBE"/>
    <w:rsid w:val="00034FE1"/>
    <w:rsid w:val="00036725"/>
    <w:rsid w:val="00036BB8"/>
    <w:rsid w:val="00036F5D"/>
    <w:rsid w:val="0003747B"/>
    <w:rsid w:val="00037B40"/>
    <w:rsid w:val="00037DB8"/>
    <w:rsid w:val="00040095"/>
    <w:rsid w:val="000418BD"/>
    <w:rsid w:val="00041DEB"/>
    <w:rsid w:val="00041EAF"/>
    <w:rsid w:val="00042509"/>
    <w:rsid w:val="00043546"/>
    <w:rsid w:val="0004359B"/>
    <w:rsid w:val="00043648"/>
    <w:rsid w:val="00043C9D"/>
    <w:rsid w:val="00043D38"/>
    <w:rsid w:val="000445B2"/>
    <w:rsid w:val="0004474A"/>
    <w:rsid w:val="000450C8"/>
    <w:rsid w:val="00045790"/>
    <w:rsid w:val="00045C31"/>
    <w:rsid w:val="00045D2A"/>
    <w:rsid w:val="00046AFD"/>
    <w:rsid w:val="00046D4D"/>
    <w:rsid w:val="00046E16"/>
    <w:rsid w:val="0004798C"/>
    <w:rsid w:val="00047BE9"/>
    <w:rsid w:val="00050B8A"/>
    <w:rsid w:val="00050F35"/>
    <w:rsid w:val="00050F76"/>
    <w:rsid w:val="0005148E"/>
    <w:rsid w:val="0005170D"/>
    <w:rsid w:val="000531BD"/>
    <w:rsid w:val="000542C7"/>
    <w:rsid w:val="000551BD"/>
    <w:rsid w:val="00055E87"/>
    <w:rsid w:val="00056AC4"/>
    <w:rsid w:val="00056C28"/>
    <w:rsid w:val="00056C6A"/>
    <w:rsid w:val="00057247"/>
    <w:rsid w:val="000607B3"/>
    <w:rsid w:val="00060F94"/>
    <w:rsid w:val="000611CB"/>
    <w:rsid w:val="0006146C"/>
    <w:rsid w:val="00061562"/>
    <w:rsid w:val="00061B7B"/>
    <w:rsid w:val="00062169"/>
    <w:rsid w:val="00063262"/>
    <w:rsid w:val="00063AE4"/>
    <w:rsid w:val="000641C8"/>
    <w:rsid w:val="0006471D"/>
    <w:rsid w:val="00066B07"/>
    <w:rsid w:val="00066CAF"/>
    <w:rsid w:val="00067271"/>
    <w:rsid w:val="0006764D"/>
    <w:rsid w:val="0006765A"/>
    <w:rsid w:val="000676A4"/>
    <w:rsid w:val="00067E18"/>
    <w:rsid w:val="0007005A"/>
    <w:rsid w:val="000708A8"/>
    <w:rsid w:val="000709B9"/>
    <w:rsid w:val="00071701"/>
    <w:rsid w:val="00071782"/>
    <w:rsid w:val="00071EEC"/>
    <w:rsid w:val="000722C5"/>
    <w:rsid w:val="000727D2"/>
    <w:rsid w:val="00072892"/>
    <w:rsid w:val="0007294D"/>
    <w:rsid w:val="00073A86"/>
    <w:rsid w:val="00073DF3"/>
    <w:rsid w:val="00073E07"/>
    <w:rsid w:val="0007428A"/>
    <w:rsid w:val="000747B1"/>
    <w:rsid w:val="000756FF"/>
    <w:rsid w:val="000761C8"/>
    <w:rsid w:val="0007692A"/>
    <w:rsid w:val="00076B62"/>
    <w:rsid w:val="000778D4"/>
    <w:rsid w:val="00077A61"/>
    <w:rsid w:val="00077AF1"/>
    <w:rsid w:val="00077C34"/>
    <w:rsid w:val="00077F4E"/>
    <w:rsid w:val="0008019C"/>
    <w:rsid w:val="0008037D"/>
    <w:rsid w:val="00080608"/>
    <w:rsid w:val="00081B2C"/>
    <w:rsid w:val="00081B8E"/>
    <w:rsid w:val="00081EB1"/>
    <w:rsid w:val="0008210B"/>
    <w:rsid w:val="00082121"/>
    <w:rsid w:val="00082D70"/>
    <w:rsid w:val="00082E2F"/>
    <w:rsid w:val="00082F61"/>
    <w:rsid w:val="000832F4"/>
    <w:rsid w:val="000838E4"/>
    <w:rsid w:val="00083A86"/>
    <w:rsid w:val="000842FD"/>
    <w:rsid w:val="000844C0"/>
    <w:rsid w:val="000848DF"/>
    <w:rsid w:val="00084EA7"/>
    <w:rsid w:val="00084F94"/>
    <w:rsid w:val="000854D7"/>
    <w:rsid w:val="00086125"/>
    <w:rsid w:val="000861AC"/>
    <w:rsid w:val="000864AA"/>
    <w:rsid w:val="000865BD"/>
    <w:rsid w:val="00086DC3"/>
    <w:rsid w:val="00086DFD"/>
    <w:rsid w:val="000874A7"/>
    <w:rsid w:val="000878D1"/>
    <w:rsid w:val="00087EA5"/>
    <w:rsid w:val="00090055"/>
    <w:rsid w:val="00090A5E"/>
    <w:rsid w:val="00090DB3"/>
    <w:rsid w:val="000917CB"/>
    <w:rsid w:val="00091D9F"/>
    <w:rsid w:val="000920EC"/>
    <w:rsid w:val="00092556"/>
    <w:rsid w:val="00092897"/>
    <w:rsid w:val="00093405"/>
    <w:rsid w:val="000934A4"/>
    <w:rsid w:val="0009360A"/>
    <w:rsid w:val="00093972"/>
    <w:rsid w:val="00093F1E"/>
    <w:rsid w:val="000942EB"/>
    <w:rsid w:val="00094DF0"/>
    <w:rsid w:val="00095C58"/>
    <w:rsid w:val="00095C6C"/>
    <w:rsid w:val="00095C8D"/>
    <w:rsid w:val="00095FA3"/>
    <w:rsid w:val="00096321"/>
    <w:rsid w:val="0009697B"/>
    <w:rsid w:val="00096A1B"/>
    <w:rsid w:val="00096A40"/>
    <w:rsid w:val="00096B09"/>
    <w:rsid w:val="00096E57"/>
    <w:rsid w:val="00097343"/>
    <w:rsid w:val="00097ACD"/>
    <w:rsid w:val="00097E45"/>
    <w:rsid w:val="000A0076"/>
    <w:rsid w:val="000A04FD"/>
    <w:rsid w:val="000A0AE8"/>
    <w:rsid w:val="000A0D70"/>
    <w:rsid w:val="000A16F6"/>
    <w:rsid w:val="000A1955"/>
    <w:rsid w:val="000A1BBA"/>
    <w:rsid w:val="000A1D59"/>
    <w:rsid w:val="000A2478"/>
    <w:rsid w:val="000A2653"/>
    <w:rsid w:val="000A399F"/>
    <w:rsid w:val="000A3C80"/>
    <w:rsid w:val="000A3D62"/>
    <w:rsid w:val="000A3F3F"/>
    <w:rsid w:val="000A4A73"/>
    <w:rsid w:val="000A4CDA"/>
    <w:rsid w:val="000A5059"/>
    <w:rsid w:val="000A5298"/>
    <w:rsid w:val="000A54A7"/>
    <w:rsid w:val="000A5579"/>
    <w:rsid w:val="000A5969"/>
    <w:rsid w:val="000A59B2"/>
    <w:rsid w:val="000A5A67"/>
    <w:rsid w:val="000A6069"/>
    <w:rsid w:val="000A614C"/>
    <w:rsid w:val="000A6BD1"/>
    <w:rsid w:val="000A7104"/>
    <w:rsid w:val="000A7170"/>
    <w:rsid w:val="000A7C3A"/>
    <w:rsid w:val="000B0049"/>
    <w:rsid w:val="000B0C7D"/>
    <w:rsid w:val="000B0CBE"/>
    <w:rsid w:val="000B11C3"/>
    <w:rsid w:val="000B1A09"/>
    <w:rsid w:val="000B2C10"/>
    <w:rsid w:val="000B2D4A"/>
    <w:rsid w:val="000B3DBB"/>
    <w:rsid w:val="000B3F14"/>
    <w:rsid w:val="000B58FF"/>
    <w:rsid w:val="000B673C"/>
    <w:rsid w:val="000B68A9"/>
    <w:rsid w:val="000B7BFC"/>
    <w:rsid w:val="000B7EB6"/>
    <w:rsid w:val="000C156B"/>
    <w:rsid w:val="000C2CCC"/>
    <w:rsid w:val="000C3056"/>
    <w:rsid w:val="000C3604"/>
    <w:rsid w:val="000C3F01"/>
    <w:rsid w:val="000C4017"/>
    <w:rsid w:val="000C433F"/>
    <w:rsid w:val="000C5229"/>
    <w:rsid w:val="000C5C63"/>
    <w:rsid w:val="000C61A7"/>
    <w:rsid w:val="000C63E7"/>
    <w:rsid w:val="000C6905"/>
    <w:rsid w:val="000C6A9F"/>
    <w:rsid w:val="000C6D4D"/>
    <w:rsid w:val="000C6E20"/>
    <w:rsid w:val="000C6ECC"/>
    <w:rsid w:val="000C6EE2"/>
    <w:rsid w:val="000C722C"/>
    <w:rsid w:val="000C7563"/>
    <w:rsid w:val="000C7CE9"/>
    <w:rsid w:val="000D13D6"/>
    <w:rsid w:val="000D1956"/>
    <w:rsid w:val="000D27EE"/>
    <w:rsid w:val="000D2CBF"/>
    <w:rsid w:val="000D3315"/>
    <w:rsid w:val="000D38F9"/>
    <w:rsid w:val="000D3D03"/>
    <w:rsid w:val="000D535B"/>
    <w:rsid w:val="000D5DD6"/>
    <w:rsid w:val="000D64D3"/>
    <w:rsid w:val="000D6732"/>
    <w:rsid w:val="000D6B31"/>
    <w:rsid w:val="000D6CDF"/>
    <w:rsid w:val="000D6DAC"/>
    <w:rsid w:val="000D7241"/>
    <w:rsid w:val="000D7294"/>
    <w:rsid w:val="000D759E"/>
    <w:rsid w:val="000D7B72"/>
    <w:rsid w:val="000E0022"/>
    <w:rsid w:val="000E0B4E"/>
    <w:rsid w:val="000E1983"/>
    <w:rsid w:val="000E1BC0"/>
    <w:rsid w:val="000E1EB0"/>
    <w:rsid w:val="000E22D7"/>
    <w:rsid w:val="000E28BE"/>
    <w:rsid w:val="000E2A3C"/>
    <w:rsid w:val="000E2DF5"/>
    <w:rsid w:val="000E3DAF"/>
    <w:rsid w:val="000E4454"/>
    <w:rsid w:val="000E447E"/>
    <w:rsid w:val="000E4D09"/>
    <w:rsid w:val="000E5352"/>
    <w:rsid w:val="000E538E"/>
    <w:rsid w:val="000E59D5"/>
    <w:rsid w:val="000E60B3"/>
    <w:rsid w:val="000E6195"/>
    <w:rsid w:val="000E6A15"/>
    <w:rsid w:val="000E6B6E"/>
    <w:rsid w:val="000E6BC3"/>
    <w:rsid w:val="000E77A7"/>
    <w:rsid w:val="000E787E"/>
    <w:rsid w:val="000E78A4"/>
    <w:rsid w:val="000E797C"/>
    <w:rsid w:val="000F0BEE"/>
    <w:rsid w:val="000F0F7F"/>
    <w:rsid w:val="000F0FB3"/>
    <w:rsid w:val="000F1249"/>
    <w:rsid w:val="000F16CE"/>
    <w:rsid w:val="000F1A01"/>
    <w:rsid w:val="000F344D"/>
    <w:rsid w:val="000F34E5"/>
    <w:rsid w:val="000F3500"/>
    <w:rsid w:val="000F424B"/>
    <w:rsid w:val="000F4624"/>
    <w:rsid w:val="000F493F"/>
    <w:rsid w:val="000F499A"/>
    <w:rsid w:val="000F4F4E"/>
    <w:rsid w:val="000F505B"/>
    <w:rsid w:val="000F5379"/>
    <w:rsid w:val="000F55CD"/>
    <w:rsid w:val="000F5774"/>
    <w:rsid w:val="000F6DD7"/>
    <w:rsid w:val="000F7513"/>
    <w:rsid w:val="000F7824"/>
    <w:rsid w:val="000F7B42"/>
    <w:rsid w:val="000F7D45"/>
    <w:rsid w:val="001007B2"/>
    <w:rsid w:val="001022A1"/>
    <w:rsid w:val="001023B4"/>
    <w:rsid w:val="001027F8"/>
    <w:rsid w:val="00103502"/>
    <w:rsid w:val="00103A12"/>
    <w:rsid w:val="00103C23"/>
    <w:rsid w:val="00103EA7"/>
    <w:rsid w:val="001045A3"/>
    <w:rsid w:val="00105379"/>
    <w:rsid w:val="00105810"/>
    <w:rsid w:val="00105D3C"/>
    <w:rsid w:val="00105ED4"/>
    <w:rsid w:val="0010622D"/>
    <w:rsid w:val="00106300"/>
    <w:rsid w:val="001063A3"/>
    <w:rsid w:val="001067C0"/>
    <w:rsid w:val="00106E9A"/>
    <w:rsid w:val="0010780F"/>
    <w:rsid w:val="00107FE9"/>
    <w:rsid w:val="0011001A"/>
    <w:rsid w:val="001109C2"/>
    <w:rsid w:val="00111BAD"/>
    <w:rsid w:val="00111F8F"/>
    <w:rsid w:val="001130B4"/>
    <w:rsid w:val="0011370D"/>
    <w:rsid w:val="001137A5"/>
    <w:rsid w:val="0011416D"/>
    <w:rsid w:val="001147C9"/>
    <w:rsid w:val="00114BD7"/>
    <w:rsid w:val="00114E14"/>
    <w:rsid w:val="00115203"/>
    <w:rsid w:val="00115321"/>
    <w:rsid w:val="001158BE"/>
    <w:rsid w:val="00115C4E"/>
    <w:rsid w:val="00116001"/>
    <w:rsid w:val="0011615A"/>
    <w:rsid w:val="0011640C"/>
    <w:rsid w:val="00117E43"/>
    <w:rsid w:val="001202E8"/>
    <w:rsid w:val="00120484"/>
    <w:rsid w:val="001220AD"/>
    <w:rsid w:val="00122202"/>
    <w:rsid w:val="00122502"/>
    <w:rsid w:val="00123117"/>
    <w:rsid w:val="00123967"/>
    <w:rsid w:val="00124C52"/>
    <w:rsid w:val="00124FA2"/>
    <w:rsid w:val="001250B8"/>
    <w:rsid w:val="0012521B"/>
    <w:rsid w:val="00125F54"/>
    <w:rsid w:val="001263F5"/>
    <w:rsid w:val="001268A6"/>
    <w:rsid w:val="00126B97"/>
    <w:rsid w:val="00130036"/>
    <w:rsid w:val="001305AF"/>
    <w:rsid w:val="001309BC"/>
    <w:rsid w:val="00130BC6"/>
    <w:rsid w:val="00130BC9"/>
    <w:rsid w:val="00130FAB"/>
    <w:rsid w:val="001310B2"/>
    <w:rsid w:val="00131242"/>
    <w:rsid w:val="00131D75"/>
    <w:rsid w:val="00132235"/>
    <w:rsid w:val="00132241"/>
    <w:rsid w:val="00132311"/>
    <w:rsid w:val="001334DD"/>
    <w:rsid w:val="00133813"/>
    <w:rsid w:val="00133882"/>
    <w:rsid w:val="001338F1"/>
    <w:rsid w:val="0013398F"/>
    <w:rsid w:val="00133C95"/>
    <w:rsid w:val="00133F6F"/>
    <w:rsid w:val="00134683"/>
    <w:rsid w:val="00135F8D"/>
    <w:rsid w:val="0013641F"/>
    <w:rsid w:val="00136BA3"/>
    <w:rsid w:val="00137024"/>
    <w:rsid w:val="00137781"/>
    <w:rsid w:val="00137FB1"/>
    <w:rsid w:val="00140A1F"/>
    <w:rsid w:val="00140A5B"/>
    <w:rsid w:val="00141A0E"/>
    <w:rsid w:val="001427CC"/>
    <w:rsid w:val="0014293E"/>
    <w:rsid w:val="001442B3"/>
    <w:rsid w:val="00144368"/>
    <w:rsid w:val="00144889"/>
    <w:rsid w:val="00144A29"/>
    <w:rsid w:val="00144B60"/>
    <w:rsid w:val="00144BC4"/>
    <w:rsid w:val="00144CE1"/>
    <w:rsid w:val="0014540B"/>
    <w:rsid w:val="00145674"/>
    <w:rsid w:val="00145700"/>
    <w:rsid w:val="001462B2"/>
    <w:rsid w:val="0014647B"/>
    <w:rsid w:val="00146F30"/>
    <w:rsid w:val="0014748D"/>
    <w:rsid w:val="001477AD"/>
    <w:rsid w:val="00147B85"/>
    <w:rsid w:val="00150001"/>
    <w:rsid w:val="00150E58"/>
    <w:rsid w:val="00151385"/>
    <w:rsid w:val="00151861"/>
    <w:rsid w:val="00151C10"/>
    <w:rsid w:val="00151CF5"/>
    <w:rsid w:val="00152022"/>
    <w:rsid w:val="00152754"/>
    <w:rsid w:val="001527EC"/>
    <w:rsid w:val="0015313A"/>
    <w:rsid w:val="00153783"/>
    <w:rsid w:val="00153B3D"/>
    <w:rsid w:val="00153E45"/>
    <w:rsid w:val="00154568"/>
    <w:rsid w:val="00154FC6"/>
    <w:rsid w:val="0015529B"/>
    <w:rsid w:val="00155949"/>
    <w:rsid w:val="001564EA"/>
    <w:rsid w:val="0015669C"/>
    <w:rsid w:val="001568E4"/>
    <w:rsid w:val="00156CAB"/>
    <w:rsid w:val="00156EFA"/>
    <w:rsid w:val="00157623"/>
    <w:rsid w:val="00160594"/>
    <w:rsid w:val="00160683"/>
    <w:rsid w:val="00160A16"/>
    <w:rsid w:val="00160FA6"/>
    <w:rsid w:val="00160FBB"/>
    <w:rsid w:val="00161894"/>
    <w:rsid w:val="0016191F"/>
    <w:rsid w:val="00161F48"/>
    <w:rsid w:val="00162396"/>
    <w:rsid w:val="001626D2"/>
    <w:rsid w:val="001634AA"/>
    <w:rsid w:val="001639AD"/>
    <w:rsid w:val="00163F8D"/>
    <w:rsid w:val="00164728"/>
    <w:rsid w:val="001649A3"/>
    <w:rsid w:val="00164CF9"/>
    <w:rsid w:val="00165318"/>
    <w:rsid w:val="00165C7E"/>
    <w:rsid w:val="00166575"/>
    <w:rsid w:val="001674FF"/>
    <w:rsid w:val="00167FF5"/>
    <w:rsid w:val="001702BD"/>
    <w:rsid w:val="001703AD"/>
    <w:rsid w:val="001708A5"/>
    <w:rsid w:val="00170D86"/>
    <w:rsid w:val="00170F77"/>
    <w:rsid w:val="00170F91"/>
    <w:rsid w:val="00170F9E"/>
    <w:rsid w:val="00171DD6"/>
    <w:rsid w:val="00171E1F"/>
    <w:rsid w:val="00171E7D"/>
    <w:rsid w:val="001720B4"/>
    <w:rsid w:val="001722AE"/>
    <w:rsid w:val="00172444"/>
    <w:rsid w:val="00172F0C"/>
    <w:rsid w:val="00173355"/>
    <w:rsid w:val="001735F2"/>
    <w:rsid w:val="00173A3A"/>
    <w:rsid w:val="00173EA6"/>
    <w:rsid w:val="00173EC8"/>
    <w:rsid w:val="00175302"/>
    <w:rsid w:val="00176126"/>
    <w:rsid w:val="0017687A"/>
    <w:rsid w:val="00177442"/>
    <w:rsid w:val="00177803"/>
    <w:rsid w:val="00177BF6"/>
    <w:rsid w:val="00180209"/>
    <w:rsid w:val="00180296"/>
    <w:rsid w:val="00180AE0"/>
    <w:rsid w:val="00180CA6"/>
    <w:rsid w:val="00181404"/>
    <w:rsid w:val="001820EF"/>
    <w:rsid w:val="00182473"/>
    <w:rsid w:val="0018268E"/>
    <w:rsid w:val="001826FD"/>
    <w:rsid w:val="0018298A"/>
    <w:rsid w:val="00182AEB"/>
    <w:rsid w:val="00182E67"/>
    <w:rsid w:val="00183EB7"/>
    <w:rsid w:val="001840DB"/>
    <w:rsid w:val="0018488C"/>
    <w:rsid w:val="00184B10"/>
    <w:rsid w:val="001851AB"/>
    <w:rsid w:val="00185527"/>
    <w:rsid w:val="00185631"/>
    <w:rsid w:val="00185B99"/>
    <w:rsid w:val="00186147"/>
    <w:rsid w:val="001865DF"/>
    <w:rsid w:val="001870A1"/>
    <w:rsid w:val="00187BA6"/>
    <w:rsid w:val="00190110"/>
    <w:rsid w:val="00190658"/>
    <w:rsid w:val="001909AB"/>
    <w:rsid w:val="00191347"/>
    <w:rsid w:val="00191731"/>
    <w:rsid w:val="00191FFE"/>
    <w:rsid w:val="00192511"/>
    <w:rsid w:val="001927A5"/>
    <w:rsid w:val="00193282"/>
    <w:rsid w:val="00193A8E"/>
    <w:rsid w:val="00193DE6"/>
    <w:rsid w:val="00193E3A"/>
    <w:rsid w:val="00194506"/>
    <w:rsid w:val="00194B34"/>
    <w:rsid w:val="00194F63"/>
    <w:rsid w:val="00196130"/>
    <w:rsid w:val="001966B0"/>
    <w:rsid w:val="0019754B"/>
    <w:rsid w:val="001A0091"/>
    <w:rsid w:val="001A00B4"/>
    <w:rsid w:val="001A153E"/>
    <w:rsid w:val="001A1902"/>
    <w:rsid w:val="001A1B57"/>
    <w:rsid w:val="001A21AE"/>
    <w:rsid w:val="001A222C"/>
    <w:rsid w:val="001A25B1"/>
    <w:rsid w:val="001A2941"/>
    <w:rsid w:val="001A2B33"/>
    <w:rsid w:val="001A2C11"/>
    <w:rsid w:val="001A3592"/>
    <w:rsid w:val="001A3740"/>
    <w:rsid w:val="001A4036"/>
    <w:rsid w:val="001A4161"/>
    <w:rsid w:val="001A444D"/>
    <w:rsid w:val="001A45D7"/>
    <w:rsid w:val="001A4BAE"/>
    <w:rsid w:val="001A4CC0"/>
    <w:rsid w:val="001A4F15"/>
    <w:rsid w:val="001A599E"/>
    <w:rsid w:val="001A6A48"/>
    <w:rsid w:val="001A709A"/>
    <w:rsid w:val="001B00B9"/>
    <w:rsid w:val="001B0459"/>
    <w:rsid w:val="001B0F73"/>
    <w:rsid w:val="001B1ED3"/>
    <w:rsid w:val="001B228F"/>
    <w:rsid w:val="001B262C"/>
    <w:rsid w:val="001B2E4A"/>
    <w:rsid w:val="001B3305"/>
    <w:rsid w:val="001B38C6"/>
    <w:rsid w:val="001B3A51"/>
    <w:rsid w:val="001B3AA1"/>
    <w:rsid w:val="001B3E4A"/>
    <w:rsid w:val="001B41D1"/>
    <w:rsid w:val="001B42B9"/>
    <w:rsid w:val="001B4F93"/>
    <w:rsid w:val="001B5078"/>
    <w:rsid w:val="001B5174"/>
    <w:rsid w:val="001B5742"/>
    <w:rsid w:val="001B5CE5"/>
    <w:rsid w:val="001B615B"/>
    <w:rsid w:val="001B6706"/>
    <w:rsid w:val="001B6A65"/>
    <w:rsid w:val="001B6A7D"/>
    <w:rsid w:val="001B6C62"/>
    <w:rsid w:val="001B7058"/>
    <w:rsid w:val="001B7542"/>
    <w:rsid w:val="001C0059"/>
    <w:rsid w:val="001C0B82"/>
    <w:rsid w:val="001C0F15"/>
    <w:rsid w:val="001C1FCC"/>
    <w:rsid w:val="001C3440"/>
    <w:rsid w:val="001C3734"/>
    <w:rsid w:val="001C3D6A"/>
    <w:rsid w:val="001C3DC1"/>
    <w:rsid w:val="001C40BA"/>
    <w:rsid w:val="001C41A7"/>
    <w:rsid w:val="001C4B5E"/>
    <w:rsid w:val="001C5023"/>
    <w:rsid w:val="001C556D"/>
    <w:rsid w:val="001C57A0"/>
    <w:rsid w:val="001C6222"/>
    <w:rsid w:val="001C6545"/>
    <w:rsid w:val="001C680D"/>
    <w:rsid w:val="001C747B"/>
    <w:rsid w:val="001D03B4"/>
    <w:rsid w:val="001D0567"/>
    <w:rsid w:val="001D11A6"/>
    <w:rsid w:val="001D1200"/>
    <w:rsid w:val="001D1259"/>
    <w:rsid w:val="001D2525"/>
    <w:rsid w:val="001D2810"/>
    <w:rsid w:val="001D2A8D"/>
    <w:rsid w:val="001D3567"/>
    <w:rsid w:val="001D38A9"/>
    <w:rsid w:val="001D3B4B"/>
    <w:rsid w:val="001D42BD"/>
    <w:rsid w:val="001D439A"/>
    <w:rsid w:val="001D507D"/>
    <w:rsid w:val="001D531F"/>
    <w:rsid w:val="001D5914"/>
    <w:rsid w:val="001D5E53"/>
    <w:rsid w:val="001D5F59"/>
    <w:rsid w:val="001E0FC1"/>
    <w:rsid w:val="001E1C70"/>
    <w:rsid w:val="001E3023"/>
    <w:rsid w:val="001E30A7"/>
    <w:rsid w:val="001E415E"/>
    <w:rsid w:val="001E4726"/>
    <w:rsid w:val="001E48B9"/>
    <w:rsid w:val="001E4F1B"/>
    <w:rsid w:val="001E5596"/>
    <w:rsid w:val="001E618E"/>
    <w:rsid w:val="001E661F"/>
    <w:rsid w:val="001E6C42"/>
    <w:rsid w:val="001E7187"/>
    <w:rsid w:val="001E750A"/>
    <w:rsid w:val="001E7667"/>
    <w:rsid w:val="001E7678"/>
    <w:rsid w:val="001E7997"/>
    <w:rsid w:val="001E7BDC"/>
    <w:rsid w:val="001E7E98"/>
    <w:rsid w:val="001F04C3"/>
    <w:rsid w:val="001F087B"/>
    <w:rsid w:val="001F0DFF"/>
    <w:rsid w:val="001F103A"/>
    <w:rsid w:val="001F1A8A"/>
    <w:rsid w:val="001F1DB0"/>
    <w:rsid w:val="001F1E09"/>
    <w:rsid w:val="001F314F"/>
    <w:rsid w:val="001F49E5"/>
    <w:rsid w:val="001F4E29"/>
    <w:rsid w:val="001F69FE"/>
    <w:rsid w:val="002001F6"/>
    <w:rsid w:val="002009E6"/>
    <w:rsid w:val="002011C5"/>
    <w:rsid w:val="0020158B"/>
    <w:rsid w:val="00201AFD"/>
    <w:rsid w:val="002028DE"/>
    <w:rsid w:val="00202E65"/>
    <w:rsid w:val="00202ED5"/>
    <w:rsid w:val="0020305B"/>
    <w:rsid w:val="0020597C"/>
    <w:rsid w:val="00205CA1"/>
    <w:rsid w:val="00206437"/>
    <w:rsid w:val="002066D5"/>
    <w:rsid w:val="00206870"/>
    <w:rsid w:val="002076DB"/>
    <w:rsid w:val="00207E05"/>
    <w:rsid w:val="002103A0"/>
    <w:rsid w:val="0021062C"/>
    <w:rsid w:val="002108FC"/>
    <w:rsid w:val="00210AAF"/>
    <w:rsid w:val="002111F1"/>
    <w:rsid w:val="002117D0"/>
    <w:rsid w:val="002122C2"/>
    <w:rsid w:val="002122E3"/>
    <w:rsid w:val="00213B73"/>
    <w:rsid w:val="00213CFB"/>
    <w:rsid w:val="002142AC"/>
    <w:rsid w:val="0021456F"/>
    <w:rsid w:val="0021483E"/>
    <w:rsid w:val="00214DE9"/>
    <w:rsid w:val="00215C9B"/>
    <w:rsid w:val="00215D33"/>
    <w:rsid w:val="00215EB5"/>
    <w:rsid w:val="00215F8C"/>
    <w:rsid w:val="00216313"/>
    <w:rsid w:val="00216398"/>
    <w:rsid w:val="0021648B"/>
    <w:rsid w:val="0021651C"/>
    <w:rsid w:val="0021745F"/>
    <w:rsid w:val="002179D4"/>
    <w:rsid w:val="00217CD7"/>
    <w:rsid w:val="00217DA3"/>
    <w:rsid w:val="0022010F"/>
    <w:rsid w:val="0022014D"/>
    <w:rsid w:val="002206E9"/>
    <w:rsid w:val="00220A56"/>
    <w:rsid w:val="002215C6"/>
    <w:rsid w:val="00221E79"/>
    <w:rsid w:val="00221EB6"/>
    <w:rsid w:val="00222004"/>
    <w:rsid w:val="002221E7"/>
    <w:rsid w:val="00223057"/>
    <w:rsid w:val="00224D0A"/>
    <w:rsid w:val="002252A3"/>
    <w:rsid w:val="0022567D"/>
    <w:rsid w:val="00225787"/>
    <w:rsid w:val="0022583F"/>
    <w:rsid w:val="002265D5"/>
    <w:rsid w:val="002267A5"/>
    <w:rsid w:val="00226BAC"/>
    <w:rsid w:val="00226BD0"/>
    <w:rsid w:val="00226F8B"/>
    <w:rsid w:val="002272A8"/>
    <w:rsid w:val="00230C9C"/>
    <w:rsid w:val="00230DB5"/>
    <w:rsid w:val="0023101B"/>
    <w:rsid w:val="002319CE"/>
    <w:rsid w:val="00231D69"/>
    <w:rsid w:val="002328BC"/>
    <w:rsid w:val="00232C5A"/>
    <w:rsid w:val="00233560"/>
    <w:rsid w:val="00233750"/>
    <w:rsid w:val="00233818"/>
    <w:rsid w:val="00233B0E"/>
    <w:rsid w:val="00233DCD"/>
    <w:rsid w:val="00233E4C"/>
    <w:rsid w:val="00233FB4"/>
    <w:rsid w:val="0023420D"/>
    <w:rsid w:val="00234C39"/>
    <w:rsid w:val="00235149"/>
    <w:rsid w:val="00235243"/>
    <w:rsid w:val="002356CE"/>
    <w:rsid w:val="00235A33"/>
    <w:rsid w:val="00235AE4"/>
    <w:rsid w:val="00235D87"/>
    <w:rsid w:val="002360C3"/>
    <w:rsid w:val="00236DE3"/>
    <w:rsid w:val="00237A3C"/>
    <w:rsid w:val="00237D32"/>
    <w:rsid w:val="00240722"/>
    <w:rsid w:val="00240D30"/>
    <w:rsid w:val="00242089"/>
    <w:rsid w:val="00242B72"/>
    <w:rsid w:val="00242C6D"/>
    <w:rsid w:val="002432AE"/>
    <w:rsid w:val="00243A50"/>
    <w:rsid w:val="002478C3"/>
    <w:rsid w:val="00250260"/>
    <w:rsid w:val="002513F3"/>
    <w:rsid w:val="00251A1E"/>
    <w:rsid w:val="0025296F"/>
    <w:rsid w:val="002534FC"/>
    <w:rsid w:val="002541E4"/>
    <w:rsid w:val="0025421B"/>
    <w:rsid w:val="002542AB"/>
    <w:rsid w:val="00255229"/>
    <w:rsid w:val="00257220"/>
    <w:rsid w:val="0025741E"/>
    <w:rsid w:val="00257B64"/>
    <w:rsid w:val="00260628"/>
    <w:rsid w:val="00260C11"/>
    <w:rsid w:val="00260D29"/>
    <w:rsid w:val="00261549"/>
    <w:rsid w:val="0026233D"/>
    <w:rsid w:val="00262D1A"/>
    <w:rsid w:val="00262F9A"/>
    <w:rsid w:val="0026332A"/>
    <w:rsid w:val="00263BDD"/>
    <w:rsid w:val="002641EF"/>
    <w:rsid w:val="0026462C"/>
    <w:rsid w:val="0026474D"/>
    <w:rsid w:val="00266842"/>
    <w:rsid w:val="002668BB"/>
    <w:rsid w:val="00266A6F"/>
    <w:rsid w:val="0026746E"/>
    <w:rsid w:val="002676A2"/>
    <w:rsid w:val="00267CE6"/>
    <w:rsid w:val="002701F0"/>
    <w:rsid w:val="00270218"/>
    <w:rsid w:val="00270302"/>
    <w:rsid w:val="00270558"/>
    <w:rsid w:val="00270A7B"/>
    <w:rsid w:val="00271A11"/>
    <w:rsid w:val="002720C6"/>
    <w:rsid w:val="00272B6A"/>
    <w:rsid w:val="00272D92"/>
    <w:rsid w:val="002730EE"/>
    <w:rsid w:val="002734DB"/>
    <w:rsid w:val="0027405D"/>
    <w:rsid w:val="002743FC"/>
    <w:rsid w:val="00274D37"/>
    <w:rsid w:val="00275087"/>
    <w:rsid w:val="0027548F"/>
    <w:rsid w:val="002755D2"/>
    <w:rsid w:val="00276BAB"/>
    <w:rsid w:val="00276DF6"/>
    <w:rsid w:val="00276E94"/>
    <w:rsid w:val="00276F4D"/>
    <w:rsid w:val="00277A84"/>
    <w:rsid w:val="00280016"/>
    <w:rsid w:val="00280731"/>
    <w:rsid w:val="00280E87"/>
    <w:rsid w:val="00281113"/>
    <w:rsid w:val="002811DA"/>
    <w:rsid w:val="0028187B"/>
    <w:rsid w:val="00281B6D"/>
    <w:rsid w:val="00281D5C"/>
    <w:rsid w:val="0028205F"/>
    <w:rsid w:val="0028369E"/>
    <w:rsid w:val="002837D2"/>
    <w:rsid w:val="00283A3D"/>
    <w:rsid w:val="00283A9B"/>
    <w:rsid w:val="0028480A"/>
    <w:rsid w:val="002848C7"/>
    <w:rsid w:val="00284DC6"/>
    <w:rsid w:val="00284F9B"/>
    <w:rsid w:val="0028533B"/>
    <w:rsid w:val="002875C7"/>
    <w:rsid w:val="00287D6C"/>
    <w:rsid w:val="00290094"/>
    <w:rsid w:val="00290CD6"/>
    <w:rsid w:val="00291DC5"/>
    <w:rsid w:val="0029260D"/>
    <w:rsid w:val="00292B80"/>
    <w:rsid w:val="00293B91"/>
    <w:rsid w:val="00293D4A"/>
    <w:rsid w:val="00294550"/>
    <w:rsid w:val="00295002"/>
    <w:rsid w:val="0029569C"/>
    <w:rsid w:val="002956B8"/>
    <w:rsid w:val="0029615A"/>
    <w:rsid w:val="0029700A"/>
    <w:rsid w:val="002972D9"/>
    <w:rsid w:val="002973FC"/>
    <w:rsid w:val="00297669"/>
    <w:rsid w:val="00297BD9"/>
    <w:rsid w:val="002A0A16"/>
    <w:rsid w:val="002A0D19"/>
    <w:rsid w:val="002A1B06"/>
    <w:rsid w:val="002A2321"/>
    <w:rsid w:val="002A2FC9"/>
    <w:rsid w:val="002A354E"/>
    <w:rsid w:val="002A368B"/>
    <w:rsid w:val="002A4016"/>
    <w:rsid w:val="002A4857"/>
    <w:rsid w:val="002A54AB"/>
    <w:rsid w:val="002A608F"/>
    <w:rsid w:val="002A6BA6"/>
    <w:rsid w:val="002A6BDC"/>
    <w:rsid w:val="002A7E92"/>
    <w:rsid w:val="002B03F8"/>
    <w:rsid w:val="002B0492"/>
    <w:rsid w:val="002B0F63"/>
    <w:rsid w:val="002B126D"/>
    <w:rsid w:val="002B135C"/>
    <w:rsid w:val="002B1CDB"/>
    <w:rsid w:val="002B1FEC"/>
    <w:rsid w:val="002B2175"/>
    <w:rsid w:val="002B3509"/>
    <w:rsid w:val="002B35B9"/>
    <w:rsid w:val="002B3637"/>
    <w:rsid w:val="002B3BF7"/>
    <w:rsid w:val="002B3ECD"/>
    <w:rsid w:val="002B58C4"/>
    <w:rsid w:val="002B5C23"/>
    <w:rsid w:val="002B6069"/>
    <w:rsid w:val="002B6137"/>
    <w:rsid w:val="002B6412"/>
    <w:rsid w:val="002B64BC"/>
    <w:rsid w:val="002B7088"/>
    <w:rsid w:val="002B723E"/>
    <w:rsid w:val="002B7437"/>
    <w:rsid w:val="002B7AC6"/>
    <w:rsid w:val="002C0BEF"/>
    <w:rsid w:val="002C0C2D"/>
    <w:rsid w:val="002C0D98"/>
    <w:rsid w:val="002C1085"/>
    <w:rsid w:val="002C2237"/>
    <w:rsid w:val="002C22CE"/>
    <w:rsid w:val="002C28E3"/>
    <w:rsid w:val="002C2DCE"/>
    <w:rsid w:val="002C36F1"/>
    <w:rsid w:val="002C41D9"/>
    <w:rsid w:val="002C48A9"/>
    <w:rsid w:val="002C52DA"/>
    <w:rsid w:val="002C61D7"/>
    <w:rsid w:val="002C65C2"/>
    <w:rsid w:val="002C6637"/>
    <w:rsid w:val="002C672F"/>
    <w:rsid w:val="002C6CE7"/>
    <w:rsid w:val="002C6F34"/>
    <w:rsid w:val="002C75AD"/>
    <w:rsid w:val="002C7EA4"/>
    <w:rsid w:val="002D0194"/>
    <w:rsid w:val="002D0D30"/>
    <w:rsid w:val="002D15C3"/>
    <w:rsid w:val="002D19D4"/>
    <w:rsid w:val="002D25D1"/>
    <w:rsid w:val="002D277D"/>
    <w:rsid w:val="002D2A61"/>
    <w:rsid w:val="002D2AF1"/>
    <w:rsid w:val="002D2D68"/>
    <w:rsid w:val="002D39B6"/>
    <w:rsid w:val="002D43CB"/>
    <w:rsid w:val="002D4E68"/>
    <w:rsid w:val="002D503D"/>
    <w:rsid w:val="002D55B6"/>
    <w:rsid w:val="002D55EE"/>
    <w:rsid w:val="002D7440"/>
    <w:rsid w:val="002D796A"/>
    <w:rsid w:val="002D7C21"/>
    <w:rsid w:val="002D7E1D"/>
    <w:rsid w:val="002E0899"/>
    <w:rsid w:val="002E0B0A"/>
    <w:rsid w:val="002E1716"/>
    <w:rsid w:val="002E1A09"/>
    <w:rsid w:val="002E1CD0"/>
    <w:rsid w:val="002E2064"/>
    <w:rsid w:val="002E2349"/>
    <w:rsid w:val="002E2638"/>
    <w:rsid w:val="002E271B"/>
    <w:rsid w:val="002E298B"/>
    <w:rsid w:val="002E3147"/>
    <w:rsid w:val="002E321F"/>
    <w:rsid w:val="002E378B"/>
    <w:rsid w:val="002E4B08"/>
    <w:rsid w:val="002E4CF2"/>
    <w:rsid w:val="002E521F"/>
    <w:rsid w:val="002E5779"/>
    <w:rsid w:val="002E64C4"/>
    <w:rsid w:val="002E747E"/>
    <w:rsid w:val="002F006F"/>
    <w:rsid w:val="002F01AC"/>
    <w:rsid w:val="002F078D"/>
    <w:rsid w:val="002F0AD0"/>
    <w:rsid w:val="002F1CB6"/>
    <w:rsid w:val="002F1CDD"/>
    <w:rsid w:val="002F2854"/>
    <w:rsid w:val="002F3675"/>
    <w:rsid w:val="002F3A09"/>
    <w:rsid w:val="002F3F56"/>
    <w:rsid w:val="002F41ED"/>
    <w:rsid w:val="002F4535"/>
    <w:rsid w:val="002F4667"/>
    <w:rsid w:val="002F551B"/>
    <w:rsid w:val="002F63ED"/>
    <w:rsid w:val="002F682D"/>
    <w:rsid w:val="002F6925"/>
    <w:rsid w:val="002F6B30"/>
    <w:rsid w:val="002F7097"/>
    <w:rsid w:val="002F786F"/>
    <w:rsid w:val="002F79F3"/>
    <w:rsid w:val="002F7FE2"/>
    <w:rsid w:val="00300B57"/>
    <w:rsid w:val="00300B7F"/>
    <w:rsid w:val="00300BC1"/>
    <w:rsid w:val="00301478"/>
    <w:rsid w:val="00302EED"/>
    <w:rsid w:val="00303AD3"/>
    <w:rsid w:val="00304477"/>
    <w:rsid w:val="00304840"/>
    <w:rsid w:val="0030489C"/>
    <w:rsid w:val="003049A3"/>
    <w:rsid w:val="00305104"/>
    <w:rsid w:val="00305F81"/>
    <w:rsid w:val="003067C8"/>
    <w:rsid w:val="0030750D"/>
    <w:rsid w:val="00307704"/>
    <w:rsid w:val="00310919"/>
    <w:rsid w:val="0031091A"/>
    <w:rsid w:val="00310A54"/>
    <w:rsid w:val="00310B07"/>
    <w:rsid w:val="0031187F"/>
    <w:rsid w:val="00311E3E"/>
    <w:rsid w:val="00311F2A"/>
    <w:rsid w:val="00312304"/>
    <w:rsid w:val="003125F7"/>
    <w:rsid w:val="003131C9"/>
    <w:rsid w:val="00313C8D"/>
    <w:rsid w:val="00314BC3"/>
    <w:rsid w:val="003157AE"/>
    <w:rsid w:val="00315A81"/>
    <w:rsid w:val="00315ECC"/>
    <w:rsid w:val="0031669F"/>
    <w:rsid w:val="003167FE"/>
    <w:rsid w:val="00316AF0"/>
    <w:rsid w:val="00317501"/>
    <w:rsid w:val="003175A7"/>
    <w:rsid w:val="003176A9"/>
    <w:rsid w:val="00317A5C"/>
    <w:rsid w:val="00317E63"/>
    <w:rsid w:val="00317E6F"/>
    <w:rsid w:val="00320134"/>
    <w:rsid w:val="00320A43"/>
    <w:rsid w:val="00321C9E"/>
    <w:rsid w:val="00321D03"/>
    <w:rsid w:val="003224BA"/>
    <w:rsid w:val="00322632"/>
    <w:rsid w:val="00322FED"/>
    <w:rsid w:val="00323110"/>
    <w:rsid w:val="003239F0"/>
    <w:rsid w:val="003241E0"/>
    <w:rsid w:val="00324ADB"/>
    <w:rsid w:val="003272DC"/>
    <w:rsid w:val="0032783A"/>
    <w:rsid w:val="003309D7"/>
    <w:rsid w:val="003316A5"/>
    <w:rsid w:val="00332A1B"/>
    <w:rsid w:val="00333BFF"/>
    <w:rsid w:val="00333D7B"/>
    <w:rsid w:val="003344C4"/>
    <w:rsid w:val="00335179"/>
    <w:rsid w:val="00335AFB"/>
    <w:rsid w:val="003365F9"/>
    <w:rsid w:val="003369BE"/>
    <w:rsid w:val="00340263"/>
    <w:rsid w:val="00340DA5"/>
    <w:rsid w:val="00340DEA"/>
    <w:rsid w:val="00340E00"/>
    <w:rsid w:val="0034162C"/>
    <w:rsid w:val="00341ABD"/>
    <w:rsid w:val="00343332"/>
    <w:rsid w:val="00343409"/>
    <w:rsid w:val="00343534"/>
    <w:rsid w:val="003435C7"/>
    <w:rsid w:val="00343BED"/>
    <w:rsid w:val="003458B8"/>
    <w:rsid w:val="00345C31"/>
    <w:rsid w:val="00345E67"/>
    <w:rsid w:val="003461BB"/>
    <w:rsid w:val="003466C4"/>
    <w:rsid w:val="00346E37"/>
    <w:rsid w:val="00346F23"/>
    <w:rsid w:val="0034700F"/>
    <w:rsid w:val="003503A0"/>
    <w:rsid w:val="003503B4"/>
    <w:rsid w:val="00350CFF"/>
    <w:rsid w:val="00351273"/>
    <w:rsid w:val="003512B9"/>
    <w:rsid w:val="00352107"/>
    <w:rsid w:val="00352588"/>
    <w:rsid w:val="00354138"/>
    <w:rsid w:val="003551E9"/>
    <w:rsid w:val="003554E5"/>
    <w:rsid w:val="00355745"/>
    <w:rsid w:val="0035576A"/>
    <w:rsid w:val="00355D52"/>
    <w:rsid w:val="00356703"/>
    <w:rsid w:val="00356A89"/>
    <w:rsid w:val="00356E76"/>
    <w:rsid w:val="00357668"/>
    <w:rsid w:val="00357879"/>
    <w:rsid w:val="00357A65"/>
    <w:rsid w:val="00357F77"/>
    <w:rsid w:val="003605F0"/>
    <w:rsid w:val="003611AA"/>
    <w:rsid w:val="0036269E"/>
    <w:rsid w:val="00362944"/>
    <w:rsid w:val="00362DD1"/>
    <w:rsid w:val="0036388D"/>
    <w:rsid w:val="003640B3"/>
    <w:rsid w:val="00364654"/>
    <w:rsid w:val="0036468F"/>
    <w:rsid w:val="00364B7E"/>
    <w:rsid w:val="00364C1A"/>
    <w:rsid w:val="00365957"/>
    <w:rsid w:val="00365E1D"/>
    <w:rsid w:val="0036693E"/>
    <w:rsid w:val="00366965"/>
    <w:rsid w:val="00366D58"/>
    <w:rsid w:val="00367A43"/>
    <w:rsid w:val="00367CE0"/>
    <w:rsid w:val="003700B3"/>
    <w:rsid w:val="00370C7E"/>
    <w:rsid w:val="00370E63"/>
    <w:rsid w:val="003713D9"/>
    <w:rsid w:val="00371833"/>
    <w:rsid w:val="00371A0E"/>
    <w:rsid w:val="00371DE7"/>
    <w:rsid w:val="003720E2"/>
    <w:rsid w:val="003721E1"/>
    <w:rsid w:val="00372494"/>
    <w:rsid w:val="00373FB0"/>
    <w:rsid w:val="00374428"/>
    <w:rsid w:val="003744CA"/>
    <w:rsid w:val="003749A0"/>
    <w:rsid w:val="003754F2"/>
    <w:rsid w:val="00375F86"/>
    <w:rsid w:val="003765F0"/>
    <w:rsid w:val="00376EE9"/>
    <w:rsid w:val="003770EA"/>
    <w:rsid w:val="00377D16"/>
    <w:rsid w:val="00377E8D"/>
    <w:rsid w:val="0038007F"/>
    <w:rsid w:val="00380148"/>
    <w:rsid w:val="0038040B"/>
    <w:rsid w:val="00380C24"/>
    <w:rsid w:val="003814E7"/>
    <w:rsid w:val="00381B06"/>
    <w:rsid w:val="00381C1F"/>
    <w:rsid w:val="0038230E"/>
    <w:rsid w:val="00382946"/>
    <w:rsid w:val="00382FAC"/>
    <w:rsid w:val="003831E7"/>
    <w:rsid w:val="003832C2"/>
    <w:rsid w:val="00383636"/>
    <w:rsid w:val="00383EFB"/>
    <w:rsid w:val="00384620"/>
    <w:rsid w:val="003848B8"/>
    <w:rsid w:val="00384BFF"/>
    <w:rsid w:val="00385058"/>
    <w:rsid w:val="0038544C"/>
    <w:rsid w:val="003856AE"/>
    <w:rsid w:val="003858EE"/>
    <w:rsid w:val="00385B11"/>
    <w:rsid w:val="00385CF0"/>
    <w:rsid w:val="003863A2"/>
    <w:rsid w:val="0038648C"/>
    <w:rsid w:val="003867A1"/>
    <w:rsid w:val="00386C96"/>
    <w:rsid w:val="00387E17"/>
    <w:rsid w:val="00390655"/>
    <w:rsid w:val="00390D56"/>
    <w:rsid w:val="00390E08"/>
    <w:rsid w:val="003915E0"/>
    <w:rsid w:val="00391787"/>
    <w:rsid w:val="00391A7F"/>
    <w:rsid w:val="00392860"/>
    <w:rsid w:val="00392ED7"/>
    <w:rsid w:val="00392FD8"/>
    <w:rsid w:val="00393272"/>
    <w:rsid w:val="00393968"/>
    <w:rsid w:val="00394998"/>
    <w:rsid w:val="00395143"/>
    <w:rsid w:val="003955DA"/>
    <w:rsid w:val="003956E3"/>
    <w:rsid w:val="003957DD"/>
    <w:rsid w:val="00396364"/>
    <w:rsid w:val="00396639"/>
    <w:rsid w:val="00396C7A"/>
    <w:rsid w:val="00396FBF"/>
    <w:rsid w:val="003A0D37"/>
    <w:rsid w:val="003A1582"/>
    <w:rsid w:val="003A1AF5"/>
    <w:rsid w:val="003A3191"/>
    <w:rsid w:val="003A34EA"/>
    <w:rsid w:val="003A4723"/>
    <w:rsid w:val="003A4A6E"/>
    <w:rsid w:val="003A6833"/>
    <w:rsid w:val="003A6DB1"/>
    <w:rsid w:val="003A7E93"/>
    <w:rsid w:val="003B0455"/>
    <w:rsid w:val="003B1162"/>
    <w:rsid w:val="003B1772"/>
    <w:rsid w:val="003B24E7"/>
    <w:rsid w:val="003B399D"/>
    <w:rsid w:val="003B3C68"/>
    <w:rsid w:val="003B43BA"/>
    <w:rsid w:val="003B4751"/>
    <w:rsid w:val="003B674C"/>
    <w:rsid w:val="003B7A19"/>
    <w:rsid w:val="003C0663"/>
    <w:rsid w:val="003C1235"/>
    <w:rsid w:val="003C1288"/>
    <w:rsid w:val="003C1464"/>
    <w:rsid w:val="003C19D8"/>
    <w:rsid w:val="003C1CAA"/>
    <w:rsid w:val="003C1DB2"/>
    <w:rsid w:val="003C21CE"/>
    <w:rsid w:val="003C2239"/>
    <w:rsid w:val="003C2D98"/>
    <w:rsid w:val="003C2FF1"/>
    <w:rsid w:val="003C356F"/>
    <w:rsid w:val="003C39E1"/>
    <w:rsid w:val="003C49EE"/>
    <w:rsid w:val="003C5396"/>
    <w:rsid w:val="003C59A3"/>
    <w:rsid w:val="003C5CDD"/>
    <w:rsid w:val="003C6237"/>
    <w:rsid w:val="003C62C1"/>
    <w:rsid w:val="003C65C7"/>
    <w:rsid w:val="003C6A36"/>
    <w:rsid w:val="003C6D65"/>
    <w:rsid w:val="003C7518"/>
    <w:rsid w:val="003C7670"/>
    <w:rsid w:val="003C768B"/>
    <w:rsid w:val="003C7FB3"/>
    <w:rsid w:val="003D020E"/>
    <w:rsid w:val="003D0821"/>
    <w:rsid w:val="003D1105"/>
    <w:rsid w:val="003D1764"/>
    <w:rsid w:val="003D19DD"/>
    <w:rsid w:val="003D1D00"/>
    <w:rsid w:val="003D214A"/>
    <w:rsid w:val="003D2F56"/>
    <w:rsid w:val="003D3A97"/>
    <w:rsid w:val="003D3DDE"/>
    <w:rsid w:val="003D413D"/>
    <w:rsid w:val="003D4399"/>
    <w:rsid w:val="003D4428"/>
    <w:rsid w:val="003D457E"/>
    <w:rsid w:val="003D46D5"/>
    <w:rsid w:val="003D4CE8"/>
    <w:rsid w:val="003D5611"/>
    <w:rsid w:val="003D6111"/>
    <w:rsid w:val="003D66F1"/>
    <w:rsid w:val="003D67D7"/>
    <w:rsid w:val="003D79B2"/>
    <w:rsid w:val="003D7EA3"/>
    <w:rsid w:val="003E0220"/>
    <w:rsid w:val="003E0A02"/>
    <w:rsid w:val="003E1C47"/>
    <w:rsid w:val="003E2513"/>
    <w:rsid w:val="003E3001"/>
    <w:rsid w:val="003E3A34"/>
    <w:rsid w:val="003E3AD0"/>
    <w:rsid w:val="003E3E2E"/>
    <w:rsid w:val="003E3EB9"/>
    <w:rsid w:val="003E46F5"/>
    <w:rsid w:val="003E4D83"/>
    <w:rsid w:val="003E5407"/>
    <w:rsid w:val="003E5682"/>
    <w:rsid w:val="003E6CF2"/>
    <w:rsid w:val="003E6EF2"/>
    <w:rsid w:val="003E7D6A"/>
    <w:rsid w:val="003F0359"/>
    <w:rsid w:val="003F03A5"/>
    <w:rsid w:val="003F05AE"/>
    <w:rsid w:val="003F0F1F"/>
    <w:rsid w:val="003F12C0"/>
    <w:rsid w:val="003F1365"/>
    <w:rsid w:val="003F202D"/>
    <w:rsid w:val="003F2255"/>
    <w:rsid w:val="003F2298"/>
    <w:rsid w:val="003F2742"/>
    <w:rsid w:val="003F2CAB"/>
    <w:rsid w:val="003F2E4B"/>
    <w:rsid w:val="003F3A03"/>
    <w:rsid w:val="003F3B8F"/>
    <w:rsid w:val="003F4650"/>
    <w:rsid w:val="003F4CD5"/>
    <w:rsid w:val="003F506D"/>
    <w:rsid w:val="003F5243"/>
    <w:rsid w:val="003F5DA5"/>
    <w:rsid w:val="003F6366"/>
    <w:rsid w:val="003F6522"/>
    <w:rsid w:val="003F7825"/>
    <w:rsid w:val="003F7F52"/>
    <w:rsid w:val="00400267"/>
    <w:rsid w:val="00400492"/>
    <w:rsid w:val="00400F6E"/>
    <w:rsid w:val="00401F1D"/>
    <w:rsid w:val="004020A1"/>
    <w:rsid w:val="00402A35"/>
    <w:rsid w:val="004034D5"/>
    <w:rsid w:val="0040383B"/>
    <w:rsid w:val="00403CC1"/>
    <w:rsid w:val="00403D7E"/>
    <w:rsid w:val="00404DEA"/>
    <w:rsid w:val="00405DAD"/>
    <w:rsid w:val="00405F0F"/>
    <w:rsid w:val="004068E4"/>
    <w:rsid w:val="00406B5D"/>
    <w:rsid w:val="00406F31"/>
    <w:rsid w:val="004076C5"/>
    <w:rsid w:val="004078EB"/>
    <w:rsid w:val="00410B9A"/>
    <w:rsid w:val="00410D06"/>
    <w:rsid w:val="004112B8"/>
    <w:rsid w:val="0041166D"/>
    <w:rsid w:val="00411D48"/>
    <w:rsid w:val="00411F67"/>
    <w:rsid w:val="00411FB1"/>
    <w:rsid w:val="00412A79"/>
    <w:rsid w:val="00412BE8"/>
    <w:rsid w:val="00414515"/>
    <w:rsid w:val="00414AD6"/>
    <w:rsid w:val="004153C6"/>
    <w:rsid w:val="00415ADF"/>
    <w:rsid w:val="00415C4F"/>
    <w:rsid w:val="00415D2B"/>
    <w:rsid w:val="004162C5"/>
    <w:rsid w:val="004176B6"/>
    <w:rsid w:val="00417A16"/>
    <w:rsid w:val="00417C7C"/>
    <w:rsid w:val="00417E00"/>
    <w:rsid w:val="00420321"/>
    <w:rsid w:val="004203DD"/>
    <w:rsid w:val="00421356"/>
    <w:rsid w:val="00421395"/>
    <w:rsid w:val="00421DCB"/>
    <w:rsid w:val="00421ECC"/>
    <w:rsid w:val="00421EE3"/>
    <w:rsid w:val="00422A0C"/>
    <w:rsid w:val="00423135"/>
    <w:rsid w:val="00424436"/>
    <w:rsid w:val="004262BA"/>
    <w:rsid w:val="0042672F"/>
    <w:rsid w:val="00427595"/>
    <w:rsid w:val="00430A07"/>
    <w:rsid w:val="00431F83"/>
    <w:rsid w:val="004323A8"/>
    <w:rsid w:val="004324C1"/>
    <w:rsid w:val="00432F1F"/>
    <w:rsid w:val="0043336A"/>
    <w:rsid w:val="0043411A"/>
    <w:rsid w:val="00434D6C"/>
    <w:rsid w:val="00434DA0"/>
    <w:rsid w:val="00434F46"/>
    <w:rsid w:val="0043547E"/>
    <w:rsid w:val="00435B0A"/>
    <w:rsid w:val="00435B55"/>
    <w:rsid w:val="00436492"/>
    <w:rsid w:val="00436A75"/>
    <w:rsid w:val="00436A7F"/>
    <w:rsid w:val="004372DB"/>
    <w:rsid w:val="004376A6"/>
    <w:rsid w:val="00437814"/>
    <w:rsid w:val="00437A09"/>
    <w:rsid w:val="00440540"/>
    <w:rsid w:val="00440561"/>
    <w:rsid w:val="004418CC"/>
    <w:rsid w:val="00442C3D"/>
    <w:rsid w:val="00443C53"/>
    <w:rsid w:val="00444BC9"/>
    <w:rsid w:val="00444DFE"/>
    <w:rsid w:val="0044500E"/>
    <w:rsid w:val="00445EB2"/>
    <w:rsid w:val="00446099"/>
    <w:rsid w:val="00446D09"/>
    <w:rsid w:val="00446D96"/>
    <w:rsid w:val="00447381"/>
    <w:rsid w:val="00450097"/>
    <w:rsid w:val="00450557"/>
    <w:rsid w:val="00451199"/>
    <w:rsid w:val="004515A7"/>
    <w:rsid w:val="00451C95"/>
    <w:rsid w:val="00451F44"/>
    <w:rsid w:val="004522D8"/>
    <w:rsid w:val="0045270A"/>
    <w:rsid w:val="00452722"/>
    <w:rsid w:val="004529CA"/>
    <w:rsid w:val="00452C92"/>
    <w:rsid w:val="00452D7F"/>
    <w:rsid w:val="0045319B"/>
    <w:rsid w:val="00453E71"/>
    <w:rsid w:val="00453F0A"/>
    <w:rsid w:val="004540AC"/>
    <w:rsid w:val="00454BBC"/>
    <w:rsid w:val="0045527A"/>
    <w:rsid w:val="00455513"/>
    <w:rsid w:val="0045559F"/>
    <w:rsid w:val="004556C6"/>
    <w:rsid w:val="0045583B"/>
    <w:rsid w:val="00457008"/>
    <w:rsid w:val="0045746D"/>
    <w:rsid w:val="00457D16"/>
    <w:rsid w:val="00457DCA"/>
    <w:rsid w:val="0046087A"/>
    <w:rsid w:val="00460C15"/>
    <w:rsid w:val="0046169C"/>
    <w:rsid w:val="00461D63"/>
    <w:rsid w:val="00461F4D"/>
    <w:rsid w:val="004624C9"/>
    <w:rsid w:val="004627FD"/>
    <w:rsid w:val="00462FAF"/>
    <w:rsid w:val="00463692"/>
    <w:rsid w:val="004648AC"/>
    <w:rsid w:val="00464B48"/>
    <w:rsid w:val="00465020"/>
    <w:rsid w:val="00465593"/>
    <w:rsid w:val="00466080"/>
    <w:rsid w:val="004661AE"/>
    <w:rsid w:val="004662DE"/>
    <w:rsid w:val="0046645D"/>
    <w:rsid w:val="00466937"/>
    <w:rsid w:val="00466C96"/>
    <w:rsid w:val="00466E86"/>
    <w:rsid w:val="00466F31"/>
    <w:rsid w:val="0046704F"/>
    <w:rsid w:val="00467511"/>
    <w:rsid w:val="004678AA"/>
    <w:rsid w:val="00467B1A"/>
    <w:rsid w:val="00467EB3"/>
    <w:rsid w:val="00470227"/>
    <w:rsid w:val="00470400"/>
    <w:rsid w:val="00470D39"/>
    <w:rsid w:val="00470F26"/>
    <w:rsid w:val="0047181E"/>
    <w:rsid w:val="004722EE"/>
    <w:rsid w:val="00472DAC"/>
    <w:rsid w:val="00473716"/>
    <w:rsid w:val="00473D90"/>
    <w:rsid w:val="00473DA6"/>
    <w:rsid w:val="00475F1F"/>
    <w:rsid w:val="004760AA"/>
    <w:rsid w:val="0047616A"/>
    <w:rsid w:val="004770EE"/>
    <w:rsid w:val="00477900"/>
    <w:rsid w:val="00480774"/>
    <w:rsid w:val="00480780"/>
    <w:rsid w:val="00480A6B"/>
    <w:rsid w:val="00480FD2"/>
    <w:rsid w:val="004817EE"/>
    <w:rsid w:val="00482647"/>
    <w:rsid w:val="00482B1D"/>
    <w:rsid w:val="00482E56"/>
    <w:rsid w:val="004830AF"/>
    <w:rsid w:val="004831D2"/>
    <w:rsid w:val="0048320F"/>
    <w:rsid w:val="00483CCA"/>
    <w:rsid w:val="00484011"/>
    <w:rsid w:val="00484863"/>
    <w:rsid w:val="00485852"/>
    <w:rsid w:val="00485A3B"/>
    <w:rsid w:val="00485F18"/>
    <w:rsid w:val="00485F8B"/>
    <w:rsid w:val="00486571"/>
    <w:rsid w:val="00486C38"/>
    <w:rsid w:val="0049007C"/>
    <w:rsid w:val="004904A1"/>
    <w:rsid w:val="0049103D"/>
    <w:rsid w:val="00491137"/>
    <w:rsid w:val="0049145D"/>
    <w:rsid w:val="00491791"/>
    <w:rsid w:val="00491CBF"/>
    <w:rsid w:val="00492D8F"/>
    <w:rsid w:val="00493792"/>
    <w:rsid w:val="0049384C"/>
    <w:rsid w:val="0049458F"/>
    <w:rsid w:val="00494603"/>
    <w:rsid w:val="00494FCC"/>
    <w:rsid w:val="00495370"/>
    <w:rsid w:val="00495793"/>
    <w:rsid w:val="004957CF"/>
    <w:rsid w:val="00495CD6"/>
    <w:rsid w:val="00496151"/>
    <w:rsid w:val="00497163"/>
    <w:rsid w:val="004977BF"/>
    <w:rsid w:val="004A02EE"/>
    <w:rsid w:val="004A14D1"/>
    <w:rsid w:val="004A1849"/>
    <w:rsid w:val="004A1EEB"/>
    <w:rsid w:val="004A2149"/>
    <w:rsid w:val="004A219A"/>
    <w:rsid w:val="004A21B6"/>
    <w:rsid w:val="004A2BD1"/>
    <w:rsid w:val="004A2D3E"/>
    <w:rsid w:val="004A36A1"/>
    <w:rsid w:val="004A3ED5"/>
    <w:rsid w:val="004A42F6"/>
    <w:rsid w:val="004A48FD"/>
    <w:rsid w:val="004A4AE3"/>
    <w:rsid w:val="004A5091"/>
    <w:rsid w:val="004A52A1"/>
    <w:rsid w:val="004A5748"/>
    <w:rsid w:val="004A657E"/>
    <w:rsid w:val="004A68C9"/>
    <w:rsid w:val="004A708F"/>
    <w:rsid w:val="004A7235"/>
    <w:rsid w:val="004A78A5"/>
    <w:rsid w:val="004A7B69"/>
    <w:rsid w:val="004A7E38"/>
    <w:rsid w:val="004B004A"/>
    <w:rsid w:val="004B0875"/>
    <w:rsid w:val="004B0D69"/>
    <w:rsid w:val="004B0EA3"/>
    <w:rsid w:val="004B181B"/>
    <w:rsid w:val="004B1D4F"/>
    <w:rsid w:val="004B1DED"/>
    <w:rsid w:val="004B2383"/>
    <w:rsid w:val="004B2571"/>
    <w:rsid w:val="004B406E"/>
    <w:rsid w:val="004B4ACE"/>
    <w:rsid w:val="004B57FC"/>
    <w:rsid w:val="004B5D19"/>
    <w:rsid w:val="004B639B"/>
    <w:rsid w:val="004B6680"/>
    <w:rsid w:val="004B6708"/>
    <w:rsid w:val="004B6815"/>
    <w:rsid w:val="004B6CB5"/>
    <w:rsid w:val="004B7309"/>
    <w:rsid w:val="004C0A82"/>
    <w:rsid w:val="004C13D4"/>
    <w:rsid w:val="004C1CFD"/>
    <w:rsid w:val="004C2CEA"/>
    <w:rsid w:val="004C35C1"/>
    <w:rsid w:val="004C37FD"/>
    <w:rsid w:val="004C4882"/>
    <w:rsid w:val="004C48C0"/>
    <w:rsid w:val="004C495C"/>
    <w:rsid w:val="004C5F42"/>
    <w:rsid w:val="004C64AF"/>
    <w:rsid w:val="004C6AF2"/>
    <w:rsid w:val="004C70BC"/>
    <w:rsid w:val="004C71AA"/>
    <w:rsid w:val="004C75EE"/>
    <w:rsid w:val="004C76F8"/>
    <w:rsid w:val="004C7EB5"/>
    <w:rsid w:val="004D07A9"/>
    <w:rsid w:val="004D15F8"/>
    <w:rsid w:val="004D18A5"/>
    <w:rsid w:val="004D19AE"/>
    <w:rsid w:val="004D19B0"/>
    <w:rsid w:val="004D2259"/>
    <w:rsid w:val="004D2E23"/>
    <w:rsid w:val="004D306F"/>
    <w:rsid w:val="004D3219"/>
    <w:rsid w:val="004D3575"/>
    <w:rsid w:val="004D3B86"/>
    <w:rsid w:val="004D42F4"/>
    <w:rsid w:val="004D4C5A"/>
    <w:rsid w:val="004D5369"/>
    <w:rsid w:val="004D62C4"/>
    <w:rsid w:val="004D68B5"/>
    <w:rsid w:val="004D69E0"/>
    <w:rsid w:val="004D69E5"/>
    <w:rsid w:val="004D6DE0"/>
    <w:rsid w:val="004D7105"/>
    <w:rsid w:val="004D716C"/>
    <w:rsid w:val="004D77A2"/>
    <w:rsid w:val="004D7F17"/>
    <w:rsid w:val="004E0ECF"/>
    <w:rsid w:val="004E14C3"/>
    <w:rsid w:val="004E17FD"/>
    <w:rsid w:val="004E19F8"/>
    <w:rsid w:val="004E1AD7"/>
    <w:rsid w:val="004E1C14"/>
    <w:rsid w:val="004E1CD2"/>
    <w:rsid w:val="004E1D01"/>
    <w:rsid w:val="004E36C2"/>
    <w:rsid w:val="004E371C"/>
    <w:rsid w:val="004E4166"/>
    <w:rsid w:val="004E4947"/>
    <w:rsid w:val="004E49EC"/>
    <w:rsid w:val="004E4A4A"/>
    <w:rsid w:val="004E5A3E"/>
    <w:rsid w:val="004E5E39"/>
    <w:rsid w:val="004E64FF"/>
    <w:rsid w:val="004E65E1"/>
    <w:rsid w:val="004E68A4"/>
    <w:rsid w:val="004E6D0A"/>
    <w:rsid w:val="004E7496"/>
    <w:rsid w:val="004E7920"/>
    <w:rsid w:val="004E7E04"/>
    <w:rsid w:val="004F06C8"/>
    <w:rsid w:val="004F1123"/>
    <w:rsid w:val="004F1262"/>
    <w:rsid w:val="004F1C81"/>
    <w:rsid w:val="004F2E57"/>
    <w:rsid w:val="004F368B"/>
    <w:rsid w:val="004F3756"/>
    <w:rsid w:val="004F3D2E"/>
    <w:rsid w:val="004F435A"/>
    <w:rsid w:val="004F49B1"/>
    <w:rsid w:val="004F49D1"/>
    <w:rsid w:val="004F592D"/>
    <w:rsid w:val="004F5EBA"/>
    <w:rsid w:val="004F6AB8"/>
    <w:rsid w:val="004F6BCB"/>
    <w:rsid w:val="004F7D5A"/>
    <w:rsid w:val="0050038D"/>
    <w:rsid w:val="005006BD"/>
    <w:rsid w:val="005006ED"/>
    <w:rsid w:val="00500D02"/>
    <w:rsid w:val="0050116A"/>
    <w:rsid w:val="0050168E"/>
    <w:rsid w:val="00501897"/>
    <w:rsid w:val="005019D4"/>
    <w:rsid w:val="005025F0"/>
    <w:rsid w:val="005029A9"/>
    <w:rsid w:val="005040B7"/>
    <w:rsid w:val="0050415F"/>
    <w:rsid w:val="005046C3"/>
    <w:rsid w:val="005049B5"/>
    <w:rsid w:val="00504CBC"/>
    <w:rsid w:val="00505304"/>
    <w:rsid w:val="00505AFC"/>
    <w:rsid w:val="00505CA3"/>
    <w:rsid w:val="00505E26"/>
    <w:rsid w:val="0050610E"/>
    <w:rsid w:val="005066C6"/>
    <w:rsid w:val="005068BA"/>
    <w:rsid w:val="005076B3"/>
    <w:rsid w:val="00507747"/>
    <w:rsid w:val="005100D4"/>
    <w:rsid w:val="0051245A"/>
    <w:rsid w:val="005136B2"/>
    <w:rsid w:val="00513A0B"/>
    <w:rsid w:val="00514029"/>
    <w:rsid w:val="005146E0"/>
    <w:rsid w:val="00514739"/>
    <w:rsid w:val="00514966"/>
    <w:rsid w:val="00514D95"/>
    <w:rsid w:val="00515818"/>
    <w:rsid w:val="00515EA3"/>
    <w:rsid w:val="005168ED"/>
    <w:rsid w:val="00517454"/>
    <w:rsid w:val="005177D2"/>
    <w:rsid w:val="00517C84"/>
    <w:rsid w:val="00520227"/>
    <w:rsid w:val="0052072B"/>
    <w:rsid w:val="00520828"/>
    <w:rsid w:val="00520FDB"/>
    <w:rsid w:val="00522946"/>
    <w:rsid w:val="00522B2E"/>
    <w:rsid w:val="00522C90"/>
    <w:rsid w:val="00522E9F"/>
    <w:rsid w:val="005232B1"/>
    <w:rsid w:val="00523948"/>
    <w:rsid w:val="00523F20"/>
    <w:rsid w:val="00524691"/>
    <w:rsid w:val="00524B69"/>
    <w:rsid w:val="00524D2C"/>
    <w:rsid w:val="00524D32"/>
    <w:rsid w:val="00525590"/>
    <w:rsid w:val="005256E0"/>
    <w:rsid w:val="00525711"/>
    <w:rsid w:val="00525F33"/>
    <w:rsid w:val="0052618B"/>
    <w:rsid w:val="00526436"/>
    <w:rsid w:val="005265BB"/>
    <w:rsid w:val="005266A8"/>
    <w:rsid w:val="0052722D"/>
    <w:rsid w:val="00527381"/>
    <w:rsid w:val="00527383"/>
    <w:rsid w:val="00527625"/>
    <w:rsid w:val="005305D4"/>
    <w:rsid w:val="00530781"/>
    <w:rsid w:val="00532198"/>
    <w:rsid w:val="0053245A"/>
    <w:rsid w:val="005324B2"/>
    <w:rsid w:val="00532547"/>
    <w:rsid w:val="005328F7"/>
    <w:rsid w:val="00532C40"/>
    <w:rsid w:val="00533298"/>
    <w:rsid w:val="005335AF"/>
    <w:rsid w:val="005339C0"/>
    <w:rsid w:val="00533E17"/>
    <w:rsid w:val="00534107"/>
    <w:rsid w:val="005346C2"/>
    <w:rsid w:val="00534CCA"/>
    <w:rsid w:val="00534E5B"/>
    <w:rsid w:val="00535DE6"/>
    <w:rsid w:val="00535E80"/>
    <w:rsid w:val="0053618E"/>
    <w:rsid w:val="0053670E"/>
    <w:rsid w:val="00537045"/>
    <w:rsid w:val="00537869"/>
    <w:rsid w:val="00540026"/>
    <w:rsid w:val="00540C84"/>
    <w:rsid w:val="00540CCE"/>
    <w:rsid w:val="00540DF2"/>
    <w:rsid w:val="0054164C"/>
    <w:rsid w:val="00541D55"/>
    <w:rsid w:val="00541D9C"/>
    <w:rsid w:val="0054240D"/>
    <w:rsid w:val="00543242"/>
    <w:rsid w:val="00543579"/>
    <w:rsid w:val="00543ABB"/>
    <w:rsid w:val="00543C90"/>
    <w:rsid w:val="00543CDD"/>
    <w:rsid w:val="00543DE9"/>
    <w:rsid w:val="005442AB"/>
    <w:rsid w:val="00545A37"/>
    <w:rsid w:val="00545BA3"/>
    <w:rsid w:val="00546F2F"/>
    <w:rsid w:val="00547C54"/>
    <w:rsid w:val="00547D5F"/>
    <w:rsid w:val="005501FF"/>
    <w:rsid w:val="00551370"/>
    <w:rsid w:val="0055170B"/>
    <w:rsid w:val="00551E6C"/>
    <w:rsid w:val="00553987"/>
    <w:rsid w:val="00553B62"/>
    <w:rsid w:val="00555325"/>
    <w:rsid w:val="00555DF5"/>
    <w:rsid w:val="00555E1B"/>
    <w:rsid w:val="005560E2"/>
    <w:rsid w:val="00556475"/>
    <w:rsid w:val="00556CA4"/>
    <w:rsid w:val="005570DE"/>
    <w:rsid w:val="005575A8"/>
    <w:rsid w:val="005576E5"/>
    <w:rsid w:val="0056081C"/>
    <w:rsid w:val="00560BC7"/>
    <w:rsid w:val="00560FB6"/>
    <w:rsid w:val="005611F3"/>
    <w:rsid w:val="00561574"/>
    <w:rsid w:val="0056175F"/>
    <w:rsid w:val="00561890"/>
    <w:rsid w:val="005619EA"/>
    <w:rsid w:val="00562482"/>
    <w:rsid w:val="005630F3"/>
    <w:rsid w:val="005636A1"/>
    <w:rsid w:val="00563B41"/>
    <w:rsid w:val="00563B83"/>
    <w:rsid w:val="00563E47"/>
    <w:rsid w:val="00563F5D"/>
    <w:rsid w:val="005655EA"/>
    <w:rsid w:val="00566373"/>
    <w:rsid w:val="00567138"/>
    <w:rsid w:val="005677EA"/>
    <w:rsid w:val="005679E5"/>
    <w:rsid w:val="005703DD"/>
    <w:rsid w:val="00570B90"/>
    <w:rsid w:val="00571593"/>
    <w:rsid w:val="00571762"/>
    <w:rsid w:val="00571DC9"/>
    <w:rsid w:val="00572B38"/>
    <w:rsid w:val="005737B6"/>
    <w:rsid w:val="005740DD"/>
    <w:rsid w:val="005750B7"/>
    <w:rsid w:val="00575A8F"/>
    <w:rsid w:val="00575DA2"/>
    <w:rsid w:val="00576230"/>
    <w:rsid w:val="00576365"/>
    <w:rsid w:val="00576D7D"/>
    <w:rsid w:val="00576E76"/>
    <w:rsid w:val="00577D7C"/>
    <w:rsid w:val="00577FDB"/>
    <w:rsid w:val="00580D64"/>
    <w:rsid w:val="00580EBD"/>
    <w:rsid w:val="005811AA"/>
    <w:rsid w:val="00581C4D"/>
    <w:rsid w:val="00581C83"/>
    <w:rsid w:val="00581CC9"/>
    <w:rsid w:val="0058248C"/>
    <w:rsid w:val="005827CD"/>
    <w:rsid w:val="0058291D"/>
    <w:rsid w:val="00582A4A"/>
    <w:rsid w:val="00582C29"/>
    <w:rsid w:val="005833A1"/>
    <w:rsid w:val="00583694"/>
    <w:rsid w:val="0058378F"/>
    <w:rsid w:val="0058408A"/>
    <w:rsid w:val="0058468E"/>
    <w:rsid w:val="005849F8"/>
    <w:rsid w:val="00584F1D"/>
    <w:rsid w:val="005859F7"/>
    <w:rsid w:val="00586352"/>
    <w:rsid w:val="00586E24"/>
    <w:rsid w:val="00586F9B"/>
    <w:rsid w:val="00587A6B"/>
    <w:rsid w:val="00590138"/>
    <w:rsid w:val="005907FA"/>
    <w:rsid w:val="00590BF3"/>
    <w:rsid w:val="00590EFD"/>
    <w:rsid w:val="00590F4C"/>
    <w:rsid w:val="00591CA7"/>
    <w:rsid w:val="00593091"/>
    <w:rsid w:val="00593620"/>
    <w:rsid w:val="005937A1"/>
    <w:rsid w:val="005939C6"/>
    <w:rsid w:val="00593BDE"/>
    <w:rsid w:val="00594767"/>
    <w:rsid w:val="00595100"/>
    <w:rsid w:val="0059561D"/>
    <w:rsid w:val="0059569E"/>
    <w:rsid w:val="0059633C"/>
    <w:rsid w:val="00596418"/>
    <w:rsid w:val="00597ED7"/>
    <w:rsid w:val="005A054B"/>
    <w:rsid w:val="005A09AD"/>
    <w:rsid w:val="005A0ACC"/>
    <w:rsid w:val="005A0BE2"/>
    <w:rsid w:val="005A0E7E"/>
    <w:rsid w:val="005A17C9"/>
    <w:rsid w:val="005A1AC9"/>
    <w:rsid w:val="005A1E91"/>
    <w:rsid w:val="005A2D25"/>
    <w:rsid w:val="005A2E65"/>
    <w:rsid w:val="005A340D"/>
    <w:rsid w:val="005A352B"/>
    <w:rsid w:val="005A373F"/>
    <w:rsid w:val="005A37E2"/>
    <w:rsid w:val="005A39B7"/>
    <w:rsid w:val="005A4074"/>
    <w:rsid w:val="005A4572"/>
    <w:rsid w:val="005A4E7E"/>
    <w:rsid w:val="005A579C"/>
    <w:rsid w:val="005A5D84"/>
    <w:rsid w:val="005A7693"/>
    <w:rsid w:val="005A76BC"/>
    <w:rsid w:val="005A7A1C"/>
    <w:rsid w:val="005A7AAB"/>
    <w:rsid w:val="005B0382"/>
    <w:rsid w:val="005B0B76"/>
    <w:rsid w:val="005B14CD"/>
    <w:rsid w:val="005B1EBD"/>
    <w:rsid w:val="005B3AD6"/>
    <w:rsid w:val="005B4A64"/>
    <w:rsid w:val="005B4C0F"/>
    <w:rsid w:val="005B4DC5"/>
    <w:rsid w:val="005B5892"/>
    <w:rsid w:val="005B5DC3"/>
    <w:rsid w:val="005B66D2"/>
    <w:rsid w:val="005B686B"/>
    <w:rsid w:val="005B75F5"/>
    <w:rsid w:val="005B77F3"/>
    <w:rsid w:val="005B7867"/>
    <w:rsid w:val="005C00E2"/>
    <w:rsid w:val="005C0F25"/>
    <w:rsid w:val="005C1016"/>
    <w:rsid w:val="005C1164"/>
    <w:rsid w:val="005C1599"/>
    <w:rsid w:val="005C2217"/>
    <w:rsid w:val="005C23A6"/>
    <w:rsid w:val="005C2A21"/>
    <w:rsid w:val="005C2FEB"/>
    <w:rsid w:val="005C35F5"/>
    <w:rsid w:val="005C395E"/>
    <w:rsid w:val="005C3DA3"/>
    <w:rsid w:val="005C4C29"/>
    <w:rsid w:val="005C5482"/>
    <w:rsid w:val="005C5912"/>
    <w:rsid w:val="005C6C12"/>
    <w:rsid w:val="005C74FF"/>
    <w:rsid w:val="005C78CF"/>
    <w:rsid w:val="005C7A40"/>
    <w:rsid w:val="005C7AB1"/>
    <w:rsid w:val="005C7DEC"/>
    <w:rsid w:val="005C7EF9"/>
    <w:rsid w:val="005D04B1"/>
    <w:rsid w:val="005D0C7F"/>
    <w:rsid w:val="005D1A57"/>
    <w:rsid w:val="005D1FB6"/>
    <w:rsid w:val="005D3687"/>
    <w:rsid w:val="005D4B00"/>
    <w:rsid w:val="005D561A"/>
    <w:rsid w:val="005D5A39"/>
    <w:rsid w:val="005D7272"/>
    <w:rsid w:val="005D7AC8"/>
    <w:rsid w:val="005E00C8"/>
    <w:rsid w:val="005E1932"/>
    <w:rsid w:val="005E19DE"/>
    <w:rsid w:val="005E221F"/>
    <w:rsid w:val="005E27D3"/>
    <w:rsid w:val="005E2EEF"/>
    <w:rsid w:val="005E3B55"/>
    <w:rsid w:val="005E46E5"/>
    <w:rsid w:val="005E4ED0"/>
    <w:rsid w:val="005E5B6E"/>
    <w:rsid w:val="005E7125"/>
    <w:rsid w:val="005E78FB"/>
    <w:rsid w:val="005E7BD4"/>
    <w:rsid w:val="005F016A"/>
    <w:rsid w:val="005F0E33"/>
    <w:rsid w:val="005F0EA1"/>
    <w:rsid w:val="005F1FE0"/>
    <w:rsid w:val="005F23C2"/>
    <w:rsid w:val="005F2B32"/>
    <w:rsid w:val="005F2E6C"/>
    <w:rsid w:val="005F2FBB"/>
    <w:rsid w:val="005F3505"/>
    <w:rsid w:val="005F37A5"/>
    <w:rsid w:val="005F3E0F"/>
    <w:rsid w:val="005F4A2C"/>
    <w:rsid w:val="005F5473"/>
    <w:rsid w:val="005F56E1"/>
    <w:rsid w:val="005F5EB7"/>
    <w:rsid w:val="005F602C"/>
    <w:rsid w:val="005F7CC6"/>
    <w:rsid w:val="005F7FE5"/>
    <w:rsid w:val="006004A1"/>
    <w:rsid w:val="00601CC7"/>
    <w:rsid w:val="0060272B"/>
    <w:rsid w:val="00602769"/>
    <w:rsid w:val="00603C30"/>
    <w:rsid w:val="00603C58"/>
    <w:rsid w:val="006047EC"/>
    <w:rsid w:val="00604885"/>
    <w:rsid w:val="00604B5C"/>
    <w:rsid w:val="00604D60"/>
    <w:rsid w:val="00604F8E"/>
    <w:rsid w:val="0060535E"/>
    <w:rsid w:val="006057A4"/>
    <w:rsid w:val="00606201"/>
    <w:rsid w:val="006072D3"/>
    <w:rsid w:val="00607312"/>
    <w:rsid w:val="00607875"/>
    <w:rsid w:val="00607C97"/>
    <w:rsid w:val="006108A2"/>
    <w:rsid w:val="006109CC"/>
    <w:rsid w:val="00610B9D"/>
    <w:rsid w:val="00610BCB"/>
    <w:rsid w:val="006114D1"/>
    <w:rsid w:val="00611588"/>
    <w:rsid w:val="00611E1D"/>
    <w:rsid w:val="00613348"/>
    <w:rsid w:val="00613D17"/>
    <w:rsid w:val="006141CD"/>
    <w:rsid w:val="00614564"/>
    <w:rsid w:val="00614A66"/>
    <w:rsid w:val="00614D75"/>
    <w:rsid w:val="00614D96"/>
    <w:rsid w:val="00614F0A"/>
    <w:rsid w:val="00614FB4"/>
    <w:rsid w:val="006153A7"/>
    <w:rsid w:val="0061577E"/>
    <w:rsid w:val="0061580D"/>
    <w:rsid w:val="00615C1F"/>
    <w:rsid w:val="006161CE"/>
    <w:rsid w:val="006163F4"/>
    <w:rsid w:val="006176CB"/>
    <w:rsid w:val="00621F02"/>
    <w:rsid w:val="0062336B"/>
    <w:rsid w:val="0062368C"/>
    <w:rsid w:val="00623CAB"/>
    <w:rsid w:val="00624513"/>
    <w:rsid w:val="006256C1"/>
    <w:rsid w:val="006257F3"/>
    <w:rsid w:val="00625BE2"/>
    <w:rsid w:val="006260D0"/>
    <w:rsid w:val="00626262"/>
    <w:rsid w:val="00626322"/>
    <w:rsid w:val="00626AA9"/>
    <w:rsid w:val="00627394"/>
    <w:rsid w:val="00627D87"/>
    <w:rsid w:val="00627FAF"/>
    <w:rsid w:val="00630084"/>
    <w:rsid w:val="00630876"/>
    <w:rsid w:val="00630D8E"/>
    <w:rsid w:val="0063106F"/>
    <w:rsid w:val="006315E1"/>
    <w:rsid w:val="006316FA"/>
    <w:rsid w:val="00631D99"/>
    <w:rsid w:val="006325BA"/>
    <w:rsid w:val="00632A8E"/>
    <w:rsid w:val="006337AF"/>
    <w:rsid w:val="0063388F"/>
    <w:rsid w:val="00633ABA"/>
    <w:rsid w:val="00634248"/>
    <w:rsid w:val="00634525"/>
    <w:rsid w:val="00634B47"/>
    <w:rsid w:val="00635F69"/>
    <w:rsid w:val="006360F9"/>
    <w:rsid w:val="006363DC"/>
    <w:rsid w:val="006367C2"/>
    <w:rsid w:val="006374C6"/>
    <w:rsid w:val="006376CB"/>
    <w:rsid w:val="0064054B"/>
    <w:rsid w:val="00640962"/>
    <w:rsid w:val="00640BD1"/>
    <w:rsid w:val="00640C22"/>
    <w:rsid w:val="00640E08"/>
    <w:rsid w:val="006417EA"/>
    <w:rsid w:val="006421C0"/>
    <w:rsid w:val="0064220F"/>
    <w:rsid w:val="00642350"/>
    <w:rsid w:val="006424FA"/>
    <w:rsid w:val="00642661"/>
    <w:rsid w:val="00642AD4"/>
    <w:rsid w:val="00642EDD"/>
    <w:rsid w:val="0064397F"/>
    <w:rsid w:val="00644832"/>
    <w:rsid w:val="0064487E"/>
    <w:rsid w:val="006457D1"/>
    <w:rsid w:val="00645804"/>
    <w:rsid w:val="0064608D"/>
    <w:rsid w:val="006469DB"/>
    <w:rsid w:val="00646CAB"/>
    <w:rsid w:val="00647E79"/>
    <w:rsid w:val="00650036"/>
    <w:rsid w:val="00650088"/>
    <w:rsid w:val="00650249"/>
    <w:rsid w:val="00650570"/>
    <w:rsid w:val="0065091D"/>
    <w:rsid w:val="00651AA6"/>
    <w:rsid w:val="00651CED"/>
    <w:rsid w:val="00653612"/>
    <w:rsid w:val="00653F64"/>
    <w:rsid w:val="006540AD"/>
    <w:rsid w:val="00655196"/>
    <w:rsid w:val="00655801"/>
    <w:rsid w:val="00655BF9"/>
    <w:rsid w:val="00656F4D"/>
    <w:rsid w:val="006574A5"/>
    <w:rsid w:val="0066069A"/>
    <w:rsid w:val="00660AC2"/>
    <w:rsid w:val="0066143E"/>
    <w:rsid w:val="006614CD"/>
    <w:rsid w:val="006615D3"/>
    <w:rsid w:val="006615DA"/>
    <w:rsid w:val="00662A62"/>
    <w:rsid w:val="00662E73"/>
    <w:rsid w:val="006632E3"/>
    <w:rsid w:val="00663ACA"/>
    <w:rsid w:val="00663B61"/>
    <w:rsid w:val="00663F13"/>
    <w:rsid w:val="0066439A"/>
    <w:rsid w:val="00664766"/>
    <w:rsid w:val="00664A25"/>
    <w:rsid w:val="00665307"/>
    <w:rsid w:val="0066588E"/>
    <w:rsid w:val="00665B0B"/>
    <w:rsid w:val="00665ED8"/>
    <w:rsid w:val="00666188"/>
    <w:rsid w:val="0066620D"/>
    <w:rsid w:val="0066637D"/>
    <w:rsid w:val="0066667D"/>
    <w:rsid w:val="00666904"/>
    <w:rsid w:val="00666F1A"/>
    <w:rsid w:val="0066767E"/>
    <w:rsid w:val="00667A87"/>
    <w:rsid w:val="006701FF"/>
    <w:rsid w:val="006702F3"/>
    <w:rsid w:val="00670C58"/>
    <w:rsid w:val="0067102A"/>
    <w:rsid w:val="0067154A"/>
    <w:rsid w:val="00671CAF"/>
    <w:rsid w:val="00672A1C"/>
    <w:rsid w:val="00672D6B"/>
    <w:rsid w:val="00672F1E"/>
    <w:rsid w:val="0067331A"/>
    <w:rsid w:val="00673B32"/>
    <w:rsid w:val="00673EF1"/>
    <w:rsid w:val="0067457D"/>
    <w:rsid w:val="006745DB"/>
    <w:rsid w:val="00674EB7"/>
    <w:rsid w:val="006754BA"/>
    <w:rsid w:val="00676C52"/>
    <w:rsid w:val="00676E8C"/>
    <w:rsid w:val="00677125"/>
    <w:rsid w:val="006772AA"/>
    <w:rsid w:val="00677502"/>
    <w:rsid w:val="00680213"/>
    <w:rsid w:val="006810E1"/>
    <w:rsid w:val="00681A33"/>
    <w:rsid w:val="00681AB7"/>
    <w:rsid w:val="006823E4"/>
    <w:rsid w:val="00682449"/>
    <w:rsid w:val="00682625"/>
    <w:rsid w:val="0068277C"/>
    <w:rsid w:val="006834CC"/>
    <w:rsid w:val="00683520"/>
    <w:rsid w:val="006835E0"/>
    <w:rsid w:val="0068377A"/>
    <w:rsid w:val="00683789"/>
    <w:rsid w:val="00683864"/>
    <w:rsid w:val="00683F48"/>
    <w:rsid w:val="00685DAB"/>
    <w:rsid w:val="00685F24"/>
    <w:rsid w:val="0068664D"/>
    <w:rsid w:val="00686724"/>
    <w:rsid w:val="00686775"/>
    <w:rsid w:val="00687397"/>
    <w:rsid w:val="00687B1F"/>
    <w:rsid w:val="00687DDD"/>
    <w:rsid w:val="00690046"/>
    <w:rsid w:val="00690639"/>
    <w:rsid w:val="00690928"/>
    <w:rsid w:val="00690BD5"/>
    <w:rsid w:val="00690DE0"/>
    <w:rsid w:val="00691642"/>
    <w:rsid w:val="00691CA8"/>
    <w:rsid w:val="006920E5"/>
    <w:rsid w:val="006923A6"/>
    <w:rsid w:val="00692625"/>
    <w:rsid w:val="0069279E"/>
    <w:rsid w:val="0069290B"/>
    <w:rsid w:val="00692B3D"/>
    <w:rsid w:val="006939EA"/>
    <w:rsid w:val="006950C9"/>
    <w:rsid w:val="006963A4"/>
    <w:rsid w:val="00696CC7"/>
    <w:rsid w:val="00697616"/>
    <w:rsid w:val="00697F57"/>
    <w:rsid w:val="006A084E"/>
    <w:rsid w:val="006A0E2C"/>
    <w:rsid w:val="006A1CA0"/>
    <w:rsid w:val="006A2A84"/>
    <w:rsid w:val="006A3264"/>
    <w:rsid w:val="006A33A3"/>
    <w:rsid w:val="006A342B"/>
    <w:rsid w:val="006A3B60"/>
    <w:rsid w:val="006A3CCF"/>
    <w:rsid w:val="006A4046"/>
    <w:rsid w:val="006A44BE"/>
    <w:rsid w:val="006A5209"/>
    <w:rsid w:val="006A648C"/>
    <w:rsid w:val="006A7746"/>
    <w:rsid w:val="006A7973"/>
    <w:rsid w:val="006B00C9"/>
    <w:rsid w:val="006B105B"/>
    <w:rsid w:val="006B191F"/>
    <w:rsid w:val="006B26D1"/>
    <w:rsid w:val="006B2804"/>
    <w:rsid w:val="006B29C9"/>
    <w:rsid w:val="006B3804"/>
    <w:rsid w:val="006B510E"/>
    <w:rsid w:val="006B56CA"/>
    <w:rsid w:val="006B5809"/>
    <w:rsid w:val="006B5ABC"/>
    <w:rsid w:val="006B5F08"/>
    <w:rsid w:val="006B5F0F"/>
    <w:rsid w:val="006B5FF6"/>
    <w:rsid w:val="006B682A"/>
    <w:rsid w:val="006B6F5C"/>
    <w:rsid w:val="006B78E4"/>
    <w:rsid w:val="006B7BC7"/>
    <w:rsid w:val="006C0571"/>
    <w:rsid w:val="006C0938"/>
    <w:rsid w:val="006C1320"/>
    <w:rsid w:val="006C142E"/>
    <w:rsid w:val="006C14C1"/>
    <w:rsid w:val="006C1731"/>
    <w:rsid w:val="006C17F7"/>
    <w:rsid w:val="006C27DD"/>
    <w:rsid w:val="006C3214"/>
    <w:rsid w:val="006C32A9"/>
    <w:rsid w:val="006C3730"/>
    <w:rsid w:val="006C39D3"/>
    <w:rsid w:val="006C3D94"/>
    <w:rsid w:val="006C46F1"/>
    <w:rsid w:val="006C4A4A"/>
    <w:rsid w:val="006C4F24"/>
    <w:rsid w:val="006C504B"/>
    <w:rsid w:val="006C5981"/>
    <w:rsid w:val="006C69EB"/>
    <w:rsid w:val="006C6F29"/>
    <w:rsid w:val="006C700A"/>
    <w:rsid w:val="006C73D3"/>
    <w:rsid w:val="006C778B"/>
    <w:rsid w:val="006C77B7"/>
    <w:rsid w:val="006C7AC3"/>
    <w:rsid w:val="006C7C38"/>
    <w:rsid w:val="006D05CF"/>
    <w:rsid w:val="006D08C9"/>
    <w:rsid w:val="006D09DC"/>
    <w:rsid w:val="006D0F4E"/>
    <w:rsid w:val="006D139B"/>
    <w:rsid w:val="006D17DD"/>
    <w:rsid w:val="006D19E6"/>
    <w:rsid w:val="006D1C8C"/>
    <w:rsid w:val="006D2F18"/>
    <w:rsid w:val="006D3082"/>
    <w:rsid w:val="006D37AC"/>
    <w:rsid w:val="006D3EC4"/>
    <w:rsid w:val="006D40FF"/>
    <w:rsid w:val="006D4311"/>
    <w:rsid w:val="006D45E9"/>
    <w:rsid w:val="006D4711"/>
    <w:rsid w:val="006D4947"/>
    <w:rsid w:val="006D5157"/>
    <w:rsid w:val="006D53B4"/>
    <w:rsid w:val="006D65B1"/>
    <w:rsid w:val="006D67E5"/>
    <w:rsid w:val="006D6EAC"/>
    <w:rsid w:val="006D7156"/>
    <w:rsid w:val="006D721E"/>
    <w:rsid w:val="006E00E7"/>
    <w:rsid w:val="006E028E"/>
    <w:rsid w:val="006E08AB"/>
    <w:rsid w:val="006E1199"/>
    <w:rsid w:val="006E129B"/>
    <w:rsid w:val="006E2F9F"/>
    <w:rsid w:val="006E3040"/>
    <w:rsid w:val="006E3859"/>
    <w:rsid w:val="006E3AF5"/>
    <w:rsid w:val="006E4124"/>
    <w:rsid w:val="006E4128"/>
    <w:rsid w:val="006E424B"/>
    <w:rsid w:val="006E493B"/>
    <w:rsid w:val="006E4E40"/>
    <w:rsid w:val="006E506C"/>
    <w:rsid w:val="006E5194"/>
    <w:rsid w:val="006E5F28"/>
    <w:rsid w:val="006E61E4"/>
    <w:rsid w:val="006E6343"/>
    <w:rsid w:val="006E638D"/>
    <w:rsid w:val="006E654B"/>
    <w:rsid w:val="006E657F"/>
    <w:rsid w:val="006E6A55"/>
    <w:rsid w:val="006E6C24"/>
    <w:rsid w:val="006E7137"/>
    <w:rsid w:val="006E7684"/>
    <w:rsid w:val="006E76E5"/>
    <w:rsid w:val="006F0940"/>
    <w:rsid w:val="006F0A32"/>
    <w:rsid w:val="006F2446"/>
    <w:rsid w:val="006F2484"/>
    <w:rsid w:val="006F252E"/>
    <w:rsid w:val="006F256F"/>
    <w:rsid w:val="006F27AA"/>
    <w:rsid w:val="006F3218"/>
    <w:rsid w:val="006F336C"/>
    <w:rsid w:val="006F3A80"/>
    <w:rsid w:val="006F3CDF"/>
    <w:rsid w:val="006F3DF5"/>
    <w:rsid w:val="006F4D2A"/>
    <w:rsid w:val="006F5AE7"/>
    <w:rsid w:val="006F5DC2"/>
    <w:rsid w:val="006F6478"/>
    <w:rsid w:val="006F7177"/>
    <w:rsid w:val="006F76D1"/>
    <w:rsid w:val="006F7A38"/>
    <w:rsid w:val="006F7BB6"/>
    <w:rsid w:val="006F7EC8"/>
    <w:rsid w:val="00700977"/>
    <w:rsid w:val="007009F4"/>
    <w:rsid w:val="00700E58"/>
    <w:rsid w:val="007012E4"/>
    <w:rsid w:val="0070135E"/>
    <w:rsid w:val="00701804"/>
    <w:rsid w:val="0070193A"/>
    <w:rsid w:val="00701A58"/>
    <w:rsid w:val="00702B02"/>
    <w:rsid w:val="00702D5E"/>
    <w:rsid w:val="00702EEB"/>
    <w:rsid w:val="00704C37"/>
    <w:rsid w:val="00705932"/>
    <w:rsid w:val="00706028"/>
    <w:rsid w:val="00706907"/>
    <w:rsid w:val="00706DFD"/>
    <w:rsid w:val="00707B6F"/>
    <w:rsid w:val="007105B3"/>
    <w:rsid w:val="0071098B"/>
    <w:rsid w:val="00710E0C"/>
    <w:rsid w:val="00712969"/>
    <w:rsid w:val="007130D1"/>
    <w:rsid w:val="007131B6"/>
    <w:rsid w:val="007139F2"/>
    <w:rsid w:val="00713AD3"/>
    <w:rsid w:val="00714023"/>
    <w:rsid w:val="007142EF"/>
    <w:rsid w:val="00716D92"/>
    <w:rsid w:val="00717F24"/>
    <w:rsid w:val="007211C2"/>
    <w:rsid w:val="0072364A"/>
    <w:rsid w:val="0072368B"/>
    <w:rsid w:val="00723A56"/>
    <w:rsid w:val="00723B20"/>
    <w:rsid w:val="00723C48"/>
    <w:rsid w:val="007244E5"/>
    <w:rsid w:val="00724AE7"/>
    <w:rsid w:val="007254E9"/>
    <w:rsid w:val="00725828"/>
    <w:rsid w:val="00727082"/>
    <w:rsid w:val="00727C6F"/>
    <w:rsid w:val="007315B1"/>
    <w:rsid w:val="00731E14"/>
    <w:rsid w:val="0073287F"/>
    <w:rsid w:val="00733312"/>
    <w:rsid w:val="00733928"/>
    <w:rsid w:val="00733B8F"/>
    <w:rsid w:val="00733C90"/>
    <w:rsid w:val="00733F7A"/>
    <w:rsid w:val="00734929"/>
    <w:rsid w:val="00735301"/>
    <w:rsid w:val="007361CA"/>
    <w:rsid w:val="00736746"/>
    <w:rsid w:val="00736A3F"/>
    <w:rsid w:val="00736F5A"/>
    <w:rsid w:val="00740BF0"/>
    <w:rsid w:val="00740DDD"/>
    <w:rsid w:val="0074130E"/>
    <w:rsid w:val="007418B4"/>
    <w:rsid w:val="00741AD9"/>
    <w:rsid w:val="00742363"/>
    <w:rsid w:val="00742A11"/>
    <w:rsid w:val="00742C86"/>
    <w:rsid w:val="00742FBD"/>
    <w:rsid w:val="0074345F"/>
    <w:rsid w:val="00743F68"/>
    <w:rsid w:val="00744A6C"/>
    <w:rsid w:val="00744DBA"/>
    <w:rsid w:val="00746328"/>
    <w:rsid w:val="007466A5"/>
    <w:rsid w:val="00746BF5"/>
    <w:rsid w:val="00746D0A"/>
    <w:rsid w:val="00747C93"/>
    <w:rsid w:val="00750555"/>
    <w:rsid w:val="00750934"/>
    <w:rsid w:val="007512BA"/>
    <w:rsid w:val="00751ACF"/>
    <w:rsid w:val="00751C94"/>
    <w:rsid w:val="007523A1"/>
    <w:rsid w:val="007524FB"/>
    <w:rsid w:val="00752AA3"/>
    <w:rsid w:val="007531D6"/>
    <w:rsid w:val="00754561"/>
    <w:rsid w:val="00755038"/>
    <w:rsid w:val="0075528B"/>
    <w:rsid w:val="00756586"/>
    <w:rsid w:val="00756E8B"/>
    <w:rsid w:val="00757154"/>
    <w:rsid w:val="00757746"/>
    <w:rsid w:val="007578B5"/>
    <w:rsid w:val="00757D9F"/>
    <w:rsid w:val="0076058D"/>
    <w:rsid w:val="00760A14"/>
    <w:rsid w:val="0076141B"/>
    <w:rsid w:val="00762A5F"/>
    <w:rsid w:val="00762CE4"/>
    <w:rsid w:val="0076342C"/>
    <w:rsid w:val="0076374D"/>
    <w:rsid w:val="0076393E"/>
    <w:rsid w:val="0076419E"/>
    <w:rsid w:val="0076499A"/>
    <w:rsid w:val="00764C7C"/>
    <w:rsid w:val="00765279"/>
    <w:rsid w:val="00765D23"/>
    <w:rsid w:val="007668B2"/>
    <w:rsid w:val="007669E8"/>
    <w:rsid w:val="007674C9"/>
    <w:rsid w:val="00767878"/>
    <w:rsid w:val="00767A0E"/>
    <w:rsid w:val="007700F7"/>
    <w:rsid w:val="007709DD"/>
    <w:rsid w:val="007713F0"/>
    <w:rsid w:val="00771AF7"/>
    <w:rsid w:val="00772AE9"/>
    <w:rsid w:val="00772C42"/>
    <w:rsid w:val="00772C94"/>
    <w:rsid w:val="00772DD6"/>
    <w:rsid w:val="00772E97"/>
    <w:rsid w:val="00773152"/>
    <w:rsid w:val="007732F0"/>
    <w:rsid w:val="007736A3"/>
    <w:rsid w:val="007739FB"/>
    <w:rsid w:val="00773D68"/>
    <w:rsid w:val="00774577"/>
    <w:rsid w:val="007746AA"/>
    <w:rsid w:val="00774BB9"/>
    <w:rsid w:val="0077536C"/>
    <w:rsid w:val="00775B62"/>
    <w:rsid w:val="00776C11"/>
    <w:rsid w:val="00776CAD"/>
    <w:rsid w:val="00776CDC"/>
    <w:rsid w:val="00777350"/>
    <w:rsid w:val="00777C9A"/>
    <w:rsid w:val="0078015C"/>
    <w:rsid w:val="007803D6"/>
    <w:rsid w:val="00780CAA"/>
    <w:rsid w:val="00780E57"/>
    <w:rsid w:val="0078118F"/>
    <w:rsid w:val="00781A16"/>
    <w:rsid w:val="00781C37"/>
    <w:rsid w:val="00781DC9"/>
    <w:rsid w:val="007829CA"/>
    <w:rsid w:val="00783D7E"/>
    <w:rsid w:val="00783D9A"/>
    <w:rsid w:val="00784BED"/>
    <w:rsid w:val="00784E86"/>
    <w:rsid w:val="0078573E"/>
    <w:rsid w:val="00786E29"/>
    <w:rsid w:val="00787294"/>
    <w:rsid w:val="00787316"/>
    <w:rsid w:val="007877CE"/>
    <w:rsid w:val="00787C11"/>
    <w:rsid w:val="00791390"/>
    <w:rsid w:val="00792465"/>
    <w:rsid w:val="00792A39"/>
    <w:rsid w:val="007947EC"/>
    <w:rsid w:val="00795908"/>
    <w:rsid w:val="00795E20"/>
    <w:rsid w:val="00796424"/>
    <w:rsid w:val="00796C61"/>
    <w:rsid w:val="00796F0A"/>
    <w:rsid w:val="0079722C"/>
    <w:rsid w:val="007A0EF7"/>
    <w:rsid w:val="007A11C0"/>
    <w:rsid w:val="007A1810"/>
    <w:rsid w:val="007A1872"/>
    <w:rsid w:val="007A1FDF"/>
    <w:rsid w:val="007A238C"/>
    <w:rsid w:val="007A269B"/>
    <w:rsid w:val="007A32EA"/>
    <w:rsid w:val="007A36E2"/>
    <w:rsid w:val="007A3D1A"/>
    <w:rsid w:val="007A3E79"/>
    <w:rsid w:val="007A5A52"/>
    <w:rsid w:val="007A5AE4"/>
    <w:rsid w:val="007A5DE4"/>
    <w:rsid w:val="007A60DF"/>
    <w:rsid w:val="007A61E2"/>
    <w:rsid w:val="007A702F"/>
    <w:rsid w:val="007A73B1"/>
    <w:rsid w:val="007A7FAA"/>
    <w:rsid w:val="007B0A69"/>
    <w:rsid w:val="007B11B0"/>
    <w:rsid w:val="007B1C3B"/>
    <w:rsid w:val="007B1D62"/>
    <w:rsid w:val="007B1E3B"/>
    <w:rsid w:val="007B22DA"/>
    <w:rsid w:val="007B23B3"/>
    <w:rsid w:val="007B2B5C"/>
    <w:rsid w:val="007B2DD9"/>
    <w:rsid w:val="007B3CD2"/>
    <w:rsid w:val="007B3DC1"/>
    <w:rsid w:val="007B3F4E"/>
    <w:rsid w:val="007B3F60"/>
    <w:rsid w:val="007B526B"/>
    <w:rsid w:val="007B6F4E"/>
    <w:rsid w:val="007B74D7"/>
    <w:rsid w:val="007B7502"/>
    <w:rsid w:val="007B7C9E"/>
    <w:rsid w:val="007C00AE"/>
    <w:rsid w:val="007C0939"/>
    <w:rsid w:val="007C2277"/>
    <w:rsid w:val="007C2EA7"/>
    <w:rsid w:val="007C3299"/>
    <w:rsid w:val="007C3775"/>
    <w:rsid w:val="007C3F02"/>
    <w:rsid w:val="007C5742"/>
    <w:rsid w:val="007C5A96"/>
    <w:rsid w:val="007C5C1E"/>
    <w:rsid w:val="007C6BAA"/>
    <w:rsid w:val="007C6C00"/>
    <w:rsid w:val="007C6FC6"/>
    <w:rsid w:val="007C74F6"/>
    <w:rsid w:val="007C78BB"/>
    <w:rsid w:val="007C7BEF"/>
    <w:rsid w:val="007C7FD4"/>
    <w:rsid w:val="007D0A5A"/>
    <w:rsid w:val="007D181C"/>
    <w:rsid w:val="007D20DA"/>
    <w:rsid w:val="007D2BDA"/>
    <w:rsid w:val="007D3125"/>
    <w:rsid w:val="007D34BC"/>
    <w:rsid w:val="007D4171"/>
    <w:rsid w:val="007D431C"/>
    <w:rsid w:val="007D46ED"/>
    <w:rsid w:val="007D4F70"/>
    <w:rsid w:val="007D4F91"/>
    <w:rsid w:val="007D52DD"/>
    <w:rsid w:val="007D604D"/>
    <w:rsid w:val="007D620E"/>
    <w:rsid w:val="007D6C53"/>
    <w:rsid w:val="007D6DD7"/>
    <w:rsid w:val="007D7ECA"/>
    <w:rsid w:val="007D7F72"/>
    <w:rsid w:val="007E0B1E"/>
    <w:rsid w:val="007E1E85"/>
    <w:rsid w:val="007E2732"/>
    <w:rsid w:val="007E2E42"/>
    <w:rsid w:val="007E2EA8"/>
    <w:rsid w:val="007E3972"/>
    <w:rsid w:val="007E448C"/>
    <w:rsid w:val="007E44B5"/>
    <w:rsid w:val="007E4894"/>
    <w:rsid w:val="007E5C11"/>
    <w:rsid w:val="007E5D7D"/>
    <w:rsid w:val="007E68CC"/>
    <w:rsid w:val="007E6E26"/>
    <w:rsid w:val="007E6EF6"/>
    <w:rsid w:val="007E7DD6"/>
    <w:rsid w:val="007F2187"/>
    <w:rsid w:val="007F28F4"/>
    <w:rsid w:val="007F329A"/>
    <w:rsid w:val="007F32AE"/>
    <w:rsid w:val="007F3655"/>
    <w:rsid w:val="007F3CCF"/>
    <w:rsid w:val="007F45F0"/>
    <w:rsid w:val="007F52D6"/>
    <w:rsid w:val="007F6A03"/>
    <w:rsid w:val="007F6C66"/>
    <w:rsid w:val="007F6DB6"/>
    <w:rsid w:val="007F7B11"/>
    <w:rsid w:val="008000D2"/>
    <w:rsid w:val="00800351"/>
    <w:rsid w:val="00801435"/>
    <w:rsid w:val="00802C6A"/>
    <w:rsid w:val="008037CF"/>
    <w:rsid w:val="00803D55"/>
    <w:rsid w:val="00805393"/>
    <w:rsid w:val="00805950"/>
    <w:rsid w:val="00805CC1"/>
    <w:rsid w:val="008060EE"/>
    <w:rsid w:val="00807BC1"/>
    <w:rsid w:val="00810276"/>
    <w:rsid w:val="008104BE"/>
    <w:rsid w:val="00810828"/>
    <w:rsid w:val="00810C18"/>
    <w:rsid w:val="00811095"/>
    <w:rsid w:val="008115A8"/>
    <w:rsid w:val="0081179E"/>
    <w:rsid w:val="00811AD8"/>
    <w:rsid w:val="008122FC"/>
    <w:rsid w:val="008132A7"/>
    <w:rsid w:val="00814990"/>
    <w:rsid w:val="0081499C"/>
    <w:rsid w:val="00814F4F"/>
    <w:rsid w:val="00815E53"/>
    <w:rsid w:val="00815FE4"/>
    <w:rsid w:val="00816292"/>
    <w:rsid w:val="008164FE"/>
    <w:rsid w:val="008165C6"/>
    <w:rsid w:val="00816C1C"/>
    <w:rsid w:val="008171AB"/>
    <w:rsid w:val="00817309"/>
    <w:rsid w:val="0082087F"/>
    <w:rsid w:val="0082153F"/>
    <w:rsid w:val="00821D0F"/>
    <w:rsid w:val="00821F7D"/>
    <w:rsid w:val="00822667"/>
    <w:rsid w:val="00822E6E"/>
    <w:rsid w:val="00822E94"/>
    <w:rsid w:val="00823490"/>
    <w:rsid w:val="008235EE"/>
    <w:rsid w:val="00823A68"/>
    <w:rsid w:val="00825407"/>
    <w:rsid w:val="00825DF0"/>
    <w:rsid w:val="00826AFF"/>
    <w:rsid w:val="00826FEA"/>
    <w:rsid w:val="008271FE"/>
    <w:rsid w:val="00827840"/>
    <w:rsid w:val="00827B38"/>
    <w:rsid w:val="00827BC9"/>
    <w:rsid w:val="00827D33"/>
    <w:rsid w:val="00827FF7"/>
    <w:rsid w:val="008301C0"/>
    <w:rsid w:val="00830A43"/>
    <w:rsid w:val="008312E7"/>
    <w:rsid w:val="00831800"/>
    <w:rsid w:val="00832EB9"/>
    <w:rsid w:val="00833806"/>
    <w:rsid w:val="0083432D"/>
    <w:rsid w:val="008349BC"/>
    <w:rsid w:val="008349C0"/>
    <w:rsid w:val="00834AB0"/>
    <w:rsid w:val="00835C2F"/>
    <w:rsid w:val="00836208"/>
    <w:rsid w:val="00836D74"/>
    <w:rsid w:val="00837360"/>
    <w:rsid w:val="00837581"/>
    <w:rsid w:val="0083775A"/>
    <w:rsid w:val="00837DA2"/>
    <w:rsid w:val="00840C03"/>
    <w:rsid w:val="00840D70"/>
    <w:rsid w:val="00841B87"/>
    <w:rsid w:val="00842107"/>
    <w:rsid w:val="00842A03"/>
    <w:rsid w:val="00842C76"/>
    <w:rsid w:val="00842E89"/>
    <w:rsid w:val="00842EA6"/>
    <w:rsid w:val="008434E8"/>
    <w:rsid w:val="008435DD"/>
    <w:rsid w:val="00843D0F"/>
    <w:rsid w:val="0084437D"/>
    <w:rsid w:val="008448E7"/>
    <w:rsid w:val="0084519F"/>
    <w:rsid w:val="00845A7C"/>
    <w:rsid w:val="00845AB7"/>
    <w:rsid w:val="0084668B"/>
    <w:rsid w:val="00846AC7"/>
    <w:rsid w:val="008476B9"/>
    <w:rsid w:val="00847C55"/>
    <w:rsid w:val="008503AA"/>
    <w:rsid w:val="008513F4"/>
    <w:rsid w:val="0085157B"/>
    <w:rsid w:val="00851840"/>
    <w:rsid w:val="00851AE3"/>
    <w:rsid w:val="008520D7"/>
    <w:rsid w:val="008520FA"/>
    <w:rsid w:val="008525A8"/>
    <w:rsid w:val="00852D8C"/>
    <w:rsid w:val="0085362B"/>
    <w:rsid w:val="00853CAF"/>
    <w:rsid w:val="00854477"/>
    <w:rsid w:val="00854564"/>
    <w:rsid w:val="0085462D"/>
    <w:rsid w:val="00855402"/>
    <w:rsid w:val="008557DE"/>
    <w:rsid w:val="00855913"/>
    <w:rsid w:val="00855F73"/>
    <w:rsid w:val="00855F85"/>
    <w:rsid w:val="0085689E"/>
    <w:rsid w:val="0085698E"/>
    <w:rsid w:val="00856FFA"/>
    <w:rsid w:val="008571A0"/>
    <w:rsid w:val="0085728C"/>
    <w:rsid w:val="00857528"/>
    <w:rsid w:val="00860D9C"/>
    <w:rsid w:val="0086180F"/>
    <w:rsid w:val="008626B0"/>
    <w:rsid w:val="00862A12"/>
    <w:rsid w:val="00863304"/>
    <w:rsid w:val="008634BE"/>
    <w:rsid w:val="00863920"/>
    <w:rsid w:val="00863BDD"/>
    <w:rsid w:val="00864995"/>
    <w:rsid w:val="00865288"/>
    <w:rsid w:val="00865E05"/>
    <w:rsid w:val="0086618F"/>
    <w:rsid w:val="00867074"/>
    <w:rsid w:val="008675BD"/>
    <w:rsid w:val="0086786F"/>
    <w:rsid w:val="00870D9B"/>
    <w:rsid w:val="008718FD"/>
    <w:rsid w:val="0087190E"/>
    <w:rsid w:val="008719A0"/>
    <w:rsid w:val="00871C9A"/>
    <w:rsid w:val="008727C3"/>
    <w:rsid w:val="008728F6"/>
    <w:rsid w:val="008736A0"/>
    <w:rsid w:val="00873A60"/>
    <w:rsid w:val="0087477A"/>
    <w:rsid w:val="008747EA"/>
    <w:rsid w:val="00874ACC"/>
    <w:rsid w:val="00874BB7"/>
    <w:rsid w:val="00874C32"/>
    <w:rsid w:val="00874D9F"/>
    <w:rsid w:val="00875700"/>
    <w:rsid w:val="00877969"/>
    <w:rsid w:val="00877CC2"/>
    <w:rsid w:val="00877E1C"/>
    <w:rsid w:val="00881C44"/>
    <w:rsid w:val="00882380"/>
    <w:rsid w:val="00882667"/>
    <w:rsid w:val="00882CC7"/>
    <w:rsid w:val="00883F08"/>
    <w:rsid w:val="008844A4"/>
    <w:rsid w:val="0088484D"/>
    <w:rsid w:val="00884EC6"/>
    <w:rsid w:val="0088520A"/>
    <w:rsid w:val="008855E8"/>
    <w:rsid w:val="00885915"/>
    <w:rsid w:val="008860C3"/>
    <w:rsid w:val="008862E6"/>
    <w:rsid w:val="00887FB7"/>
    <w:rsid w:val="008908ED"/>
    <w:rsid w:val="008917D4"/>
    <w:rsid w:val="00891AC9"/>
    <w:rsid w:val="00891B31"/>
    <w:rsid w:val="0089211D"/>
    <w:rsid w:val="00892B9C"/>
    <w:rsid w:val="00893D31"/>
    <w:rsid w:val="00893EA8"/>
    <w:rsid w:val="00894202"/>
    <w:rsid w:val="0089423C"/>
    <w:rsid w:val="008949EE"/>
    <w:rsid w:val="00894BBB"/>
    <w:rsid w:val="00894DB9"/>
    <w:rsid w:val="00896708"/>
    <w:rsid w:val="00897656"/>
    <w:rsid w:val="00897A8F"/>
    <w:rsid w:val="00897E3D"/>
    <w:rsid w:val="00897FAE"/>
    <w:rsid w:val="008A015D"/>
    <w:rsid w:val="008A0379"/>
    <w:rsid w:val="008A066C"/>
    <w:rsid w:val="008A06E1"/>
    <w:rsid w:val="008A0BDB"/>
    <w:rsid w:val="008A0C8F"/>
    <w:rsid w:val="008A0F44"/>
    <w:rsid w:val="008A170B"/>
    <w:rsid w:val="008A17AD"/>
    <w:rsid w:val="008A30B2"/>
    <w:rsid w:val="008A3820"/>
    <w:rsid w:val="008A39FA"/>
    <w:rsid w:val="008A3EAC"/>
    <w:rsid w:val="008A3FA2"/>
    <w:rsid w:val="008A46B4"/>
    <w:rsid w:val="008A700B"/>
    <w:rsid w:val="008A7437"/>
    <w:rsid w:val="008A764B"/>
    <w:rsid w:val="008A7C6E"/>
    <w:rsid w:val="008B00EB"/>
    <w:rsid w:val="008B06F3"/>
    <w:rsid w:val="008B0E27"/>
    <w:rsid w:val="008B1467"/>
    <w:rsid w:val="008B17B0"/>
    <w:rsid w:val="008B1983"/>
    <w:rsid w:val="008B19EB"/>
    <w:rsid w:val="008B2F46"/>
    <w:rsid w:val="008B3DED"/>
    <w:rsid w:val="008B47EE"/>
    <w:rsid w:val="008B4E12"/>
    <w:rsid w:val="008B5AFC"/>
    <w:rsid w:val="008B5EAE"/>
    <w:rsid w:val="008B620E"/>
    <w:rsid w:val="008B631C"/>
    <w:rsid w:val="008B665F"/>
    <w:rsid w:val="008B66C0"/>
    <w:rsid w:val="008B6781"/>
    <w:rsid w:val="008B6C92"/>
    <w:rsid w:val="008B6D6D"/>
    <w:rsid w:val="008B73F1"/>
    <w:rsid w:val="008B7613"/>
    <w:rsid w:val="008B79C0"/>
    <w:rsid w:val="008B7B4A"/>
    <w:rsid w:val="008C0356"/>
    <w:rsid w:val="008C035A"/>
    <w:rsid w:val="008C04AB"/>
    <w:rsid w:val="008C0690"/>
    <w:rsid w:val="008C0C2C"/>
    <w:rsid w:val="008C0C3E"/>
    <w:rsid w:val="008C1A88"/>
    <w:rsid w:val="008C1B11"/>
    <w:rsid w:val="008C1F13"/>
    <w:rsid w:val="008C1FE9"/>
    <w:rsid w:val="008C259F"/>
    <w:rsid w:val="008C278E"/>
    <w:rsid w:val="008C2DBC"/>
    <w:rsid w:val="008C30C4"/>
    <w:rsid w:val="008C3597"/>
    <w:rsid w:val="008C3645"/>
    <w:rsid w:val="008C3C08"/>
    <w:rsid w:val="008C43E6"/>
    <w:rsid w:val="008C47CF"/>
    <w:rsid w:val="008C555F"/>
    <w:rsid w:val="008C58F0"/>
    <w:rsid w:val="008C6731"/>
    <w:rsid w:val="008C68E2"/>
    <w:rsid w:val="008C722B"/>
    <w:rsid w:val="008C79D0"/>
    <w:rsid w:val="008D01CF"/>
    <w:rsid w:val="008D0479"/>
    <w:rsid w:val="008D05CA"/>
    <w:rsid w:val="008D1965"/>
    <w:rsid w:val="008D20E9"/>
    <w:rsid w:val="008D23CC"/>
    <w:rsid w:val="008D23E2"/>
    <w:rsid w:val="008D278A"/>
    <w:rsid w:val="008D2831"/>
    <w:rsid w:val="008D2B64"/>
    <w:rsid w:val="008D2D13"/>
    <w:rsid w:val="008D31A1"/>
    <w:rsid w:val="008D3919"/>
    <w:rsid w:val="008D392D"/>
    <w:rsid w:val="008D3C03"/>
    <w:rsid w:val="008D4825"/>
    <w:rsid w:val="008D4F48"/>
    <w:rsid w:val="008D5237"/>
    <w:rsid w:val="008D5CFE"/>
    <w:rsid w:val="008D6107"/>
    <w:rsid w:val="008D6254"/>
    <w:rsid w:val="008D662E"/>
    <w:rsid w:val="008D72AD"/>
    <w:rsid w:val="008D7B2B"/>
    <w:rsid w:val="008D7B91"/>
    <w:rsid w:val="008D7C8F"/>
    <w:rsid w:val="008E01CA"/>
    <w:rsid w:val="008E0935"/>
    <w:rsid w:val="008E0C70"/>
    <w:rsid w:val="008E1443"/>
    <w:rsid w:val="008E158C"/>
    <w:rsid w:val="008E165A"/>
    <w:rsid w:val="008E18DA"/>
    <w:rsid w:val="008E1E31"/>
    <w:rsid w:val="008E23AE"/>
    <w:rsid w:val="008E36D5"/>
    <w:rsid w:val="008E3D80"/>
    <w:rsid w:val="008E3EEC"/>
    <w:rsid w:val="008E4C4C"/>
    <w:rsid w:val="008E5266"/>
    <w:rsid w:val="008E5745"/>
    <w:rsid w:val="008E57A9"/>
    <w:rsid w:val="008E5D6A"/>
    <w:rsid w:val="008E6563"/>
    <w:rsid w:val="008E6D6E"/>
    <w:rsid w:val="008E7118"/>
    <w:rsid w:val="008F04DA"/>
    <w:rsid w:val="008F06EA"/>
    <w:rsid w:val="008F07EF"/>
    <w:rsid w:val="008F0CEE"/>
    <w:rsid w:val="008F0CF1"/>
    <w:rsid w:val="008F192D"/>
    <w:rsid w:val="008F1FE1"/>
    <w:rsid w:val="008F21FE"/>
    <w:rsid w:val="008F229D"/>
    <w:rsid w:val="008F28B9"/>
    <w:rsid w:val="008F41AD"/>
    <w:rsid w:val="008F463D"/>
    <w:rsid w:val="008F4838"/>
    <w:rsid w:val="008F4F90"/>
    <w:rsid w:val="008F4FA4"/>
    <w:rsid w:val="008F5EED"/>
    <w:rsid w:val="008F63CD"/>
    <w:rsid w:val="008F6DB8"/>
    <w:rsid w:val="008F73CE"/>
    <w:rsid w:val="008F79A0"/>
    <w:rsid w:val="00900AF6"/>
    <w:rsid w:val="00900C5E"/>
    <w:rsid w:val="00900F55"/>
    <w:rsid w:val="00901126"/>
    <w:rsid w:val="009014D1"/>
    <w:rsid w:val="00901576"/>
    <w:rsid w:val="00901B95"/>
    <w:rsid w:val="00902405"/>
    <w:rsid w:val="009030F9"/>
    <w:rsid w:val="0090393A"/>
    <w:rsid w:val="00903A2A"/>
    <w:rsid w:val="00903DBE"/>
    <w:rsid w:val="00904661"/>
    <w:rsid w:val="009061EF"/>
    <w:rsid w:val="009065E3"/>
    <w:rsid w:val="00906912"/>
    <w:rsid w:val="00906C48"/>
    <w:rsid w:val="00906C5D"/>
    <w:rsid w:val="009072C2"/>
    <w:rsid w:val="009072C9"/>
    <w:rsid w:val="009072CE"/>
    <w:rsid w:val="00907B15"/>
    <w:rsid w:val="0091004B"/>
    <w:rsid w:val="0091034F"/>
    <w:rsid w:val="0091051B"/>
    <w:rsid w:val="00910A2D"/>
    <w:rsid w:val="00911736"/>
    <w:rsid w:val="00911A3B"/>
    <w:rsid w:val="00911B01"/>
    <w:rsid w:val="009123BD"/>
    <w:rsid w:val="009129D1"/>
    <w:rsid w:val="0091345E"/>
    <w:rsid w:val="009141F4"/>
    <w:rsid w:val="00914611"/>
    <w:rsid w:val="009147B0"/>
    <w:rsid w:val="009148B9"/>
    <w:rsid w:val="009149FF"/>
    <w:rsid w:val="00914F32"/>
    <w:rsid w:val="00914F57"/>
    <w:rsid w:val="009156BB"/>
    <w:rsid w:val="00915ADE"/>
    <w:rsid w:val="00916181"/>
    <w:rsid w:val="0091675C"/>
    <w:rsid w:val="0091691D"/>
    <w:rsid w:val="00916E18"/>
    <w:rsid w:val="00920C34"/>
    <w:rsid w:val="0092116B"/>
    <w:rsid w:val="009213A8"/>
    <w:rsid w:val="009237FF"/>
    <w:rsid w:val="00923DB2"/>
    <w:rsid w:val="00923DC1"/>
    <w:rsid w:val="009244BA"/>
    <w:rsid w:val="00925146"/>
    <w:rsid w:val="009259A5"/>
    <w:rsid w:val="00925D83"/>
    <w:rsid w:val="0092606B"/>
    <w:rsid w:val="009266D4"/>
    <w:rsid w:val="009267FB"/>
    <w:rsid w:val="00926A37"/>
    <w:rsid w:val="00926B1F"/>
    <w:rsid w:val="00926B4D"/>
    <w:rsid w:val="00926EE0"/>
    <w:rsid w:val="00930A1E"/>
    <w:rsid w:val="00930A39"/>
    <w:rsid w:val="00930A3A"/>
    <w:rsid w:val="00931921"/>
    <w:rsid w:val="0093265D"/>
    <w:rsid w:val="009331F6"/>
    <w:rsid w:val="009337E1"/>
    <w:rsid w:val="00933A60"/>
    <w:rsid w:val="0093409A"/>
    <w:rsid w:val="00935083"/>
    <w:rsid w:val="009353EC"/>
    <w:rsid w:val="0093545D"/>
    <w:rsid w:val="0093567A"/>
    <w:rsid w:val="009357A0"/>
    <w:rsid w:val="0093598F"/>
    <w:rsid w:val="00936343"/>
    <w:rsid w:val="00941021"/>
    <w:rsid w:val="009420D6"/>
    <w:rsid w:val="00942326"/>
    <w:rsid w:val="009428EF"/>
    <w:rsid w:val="00942B02"/>
    <w:rsid w:val="00943072"/>
    <w:rsid w:val="00943240"/>
    <w:rsid w:val="00943BCA"/>
    <w:rsid w:val="00943CEE"/>
    <w:rsid w:val="0094421A"/>
    <w:rsid w:val="009444AD"/>
    <w:rsid w:val="00944809"/>
    <w:rsid w:val="00944FEF"/>
    <w:rsid w:val="009456B3"/>
    <w:rsid w:val="00945C05"/>
    <w:rsid w:val="00945E72"/>
    <w:rsid w:val="00946060"/>
    <w:rsid w:val="00946595"/>
    <w:rsid w:val="009478B1"/>
    <w:rsid w:val="009513ED"/>
    <w:rsid w:val="00951620"/>
    <w:rsid w:val="00952B47"/>
    <w:rsid w:val="009530F6"/>
    <w:rsid w:val="00953136"/>
    <w:rsid w:val="00953D3A"/>
    <w:rsid w:val="0095465F"/>
    <w:rsid w:val="00955AEE"/>
    <w:rsid w:val="00955CB9"/>
    <w:rsid w:val="009562B9"/>
    <w:rsid w:val="00956A86"/>
    <w:rsid w:val="00956B3A"/>
    <w:rsid w:val="00956C15"/>
    <w:rsid w:val="00957075"/>
    <w:rsid w:val="00957090"/>
    <w:rsid w:val="00957343"/>
    <w:rsid w:val="00957B16"/>
    <w:rsid w:val="0096102E"/>
    <w:rsid w:val="00961C8E"/>
    <w:rsid w:val="00961CF7"/>
    <w:rsid w:val="00962164"/>
    <w:rsid w:val="00962785"/>
    <w:rsid w:val="009627A3"/>
    <w:rsid w:val="009633B5"/>
    <w:rsid w:val="00963D46"/>
    <w:rsid w:val="009646DB"/>
    <w:rsid w:val="00964B11"/>
    <w:rsid w:val="00964CEB"/>
    <w:rsid w:val="00965193"/>
    <w:rsid w:val="0096570E"/>
    <w:rsid w:val="0096625F"/>
    <w:rsid w:val="00966287"/>
    <w:rsid w:val="00966AB0"/>
    <w:rsid w:val="00966E0B"/>
    <w:rsid w:val="00967072"/>
    <w:rsid w:val="00967C32"/>
    <w:rsid w:val="00967E72"/>
    <w:rsid w:val="009704F1"/>
    <w:rsid w:val="009711C6"/>
    <w:rsid w:val="009719CE"/>
    <w:rsid w:val="00971E7A"/>
    <w:rsid w:val="00972094"/>
    <w:rsid w:val="0097348C"/>
    <w:rsid w:val="00973AE1"/>
    <w:rsid w:val="00973BE0"/>
    <w:rsid w:val="009743FA"/>
    <w:rsid w:val="00974429"/>
    <w:rsid w:val="00974607"/>
    <w:rsid w:val="009748D6"/>
    <w:rsid w:val="00974A52"/>
    <w:rsid w:val="00974D5C"/>
    <w:rsid w:val="009751E5"/>
    <w:rsid w:val="00975868"/>
    <w:rsid w:val="00975FF8"/>
    <w:rsid w:val="0097700C"/>
    <w:rsid w:val="009770D7"/>
    <w:rsid w:val="009772B7"/>
    <w:rsid w:val="00977365"/>
    <w:rsid w:val="0097783B"/>
    <w:rsid w:val="00977D37"/>
    <w:rsid w:val="00977E62"/>
    <w:rsid w:val="009802E9"/>
    <w:rsid w:val="00981C39"/>
    <w:rsid w:val="009829B8"/>
    <w:rsid w:val="00984120"/>
    <w:rsid w:val="00984532"/>
    <w:rsid w:val="0098535F"/>
    <w:rsid w:val="00985812"/>
    <w:rsid w:val="00985920"/>
    <w:rsid w:val="00985958"/>
    <w:rsid w:val="00986C32"/>
    <w:rsid w:val="00986E8B"/>
    <w:rsid w:val="0098703B"/>
    <w:rsid w:val="00987A7D"/>
    <w:rsid w:val="009902D2"/>
    <w:rsid w:val="00990723"/>
    <w:rsid w:val="0099073D"/>
    <w:rsid w:val="0099082C"/>
    <w:rsid w:val="00990B45"/>
    <w:rsid w:val="00991090"/>
    <w:rsid w:val="009913D2"/>
    <w:rsid w:val="00992AA7"/>
    <w:rsid w:val="00993474"/>
    <w:rsid w:val="00993527"/>
    <w:rsid w:val="009936B6"/>
    <w:rsid w:val="00993CCD"/>
    <w:rsid w:val="00994B32"/>
    <w:rsid w:val="00995266"/>
    <w:rsid w:val="0099542A"/>
    <w:rsid w:val="00995581"/>
    <w:rsid w:val="009957E7"/>
    <w:rsid w:val="00996819"/>
    <w:rsid w:val="00996CFB"/>
    <w:rsid w:val="00997465"/>
    <w:rsid w:val="00997AD3"/>
    <w:rsid w:val="00997D4C"/>
    <w:rsid w:val="009A0A96"/>
    <w:rsid w:val="009A0BAB"/>
    <w:rsid w:val="009A100F"/>
    <w:rsid w:val="009A1CCC"/>
    <w:rsid w:val="009A28D8"/>
    <w:rsid w:val="009A33B4"/>
    <w:rsid w:val="009A36E2"/>
    <w:rsid w:val="009A3931"/>
    <w:rsid w:val="009A3B4F"/>
    <w:rsid w:val="009A41B8"/>
    <w:rsid w:val="009A43F2"/>
    <w:rsid w:val="009A4C2F"/>
    <w:rsid w:val="009A5234"/>
    <w:rsid w:val="009A61A7"/>
    <w:rsid w:val="009A6354"/>
    <w:rsid w:val="009A6407"/>
    <w:rsid w:val="009A66CA"/>
    <w:rsid w:val="009A6AD1"/>
    <w:rsid w:val="009A76AD"/>
    <w:rsid w:val="009A7E4D"/>
    <w:rsid w:val="009B01F6"/>
    <w:rsid w:val="009B1557"/>
    <w:rsid w:val="009B1705"/>
    <w:rsid w:val="009B182C"/>
    <w:rsid w:val="009B1D3C"/>
    <w:rsid w:val="009B1F52"/>
    <w:rsid w:val="009B23E3"/>
    <w:rsid w:val="009B250F"/>
    <w:rsid w:val="009B2FA4"/>
    <w:rsid w:val="009B3CF6"/>
    <w:rsid w:val="009B42E1"/>
    <w:rsid w:val="009B4D63"/>
    <w:rsid w:val="009B505D"/>
    <w:rsid w:val="009B57FF"/>
    <w:rsid w:val="009B582C"/>
    <w:rsid w:val="009B5E5A"/>
    <w:rsid w:val="009B6F71"/>
    <w:rsid w:val="009B76D0"/>
    <w:rsid w:val="009B7BA2"/>
    <w:rsid w:val="009B7D2A"/>
    <w:rsid w:val="009C0020"/>
    <w:rsid w:val="009C04BE"/>
    <w:rsid w:val="009C04C4"/>
    <w:rsid w:val="009C07A6"/>
    <w:rsid w:val="009C0B60"/>
    <w:rsid w:val="009C10D0"/>
    <w:rsid w:val="009C1539"/>
    <w:rsid w:val="009C15CA"/>
    <w:rsid w:val="009C18DF"/>
    <w:rsid w:val="009C2BCC"/>
    <w:rsid w:val="009C314E"/>
    <w:rsid w:val="009C39B0"/>
    <w:rsid w:val="009C39F6"/>
    <w:rsid w:val="009C3A34"/>
    <w:rsid w:val="009C3B5C"/>
    <w:rsid w:val="009C41B6"/>
    <w:rsid w:val="009C4846"/>
    <w:rsid w:val="009C5065"/>
    <w:rsid w:val="009C56B3"/>
    <w:rsid w:val="009C5730"/>
    <w:rsid w:val="009C62A3"/>
    <w:rsid w:val="009C672E"/>
    <w:rsid w:val="009C6858"/>
    <w:rsid w:val="009C6932"/>
    <w:rsid w:val="009C6E08"/>
    <w:rsid w:val="009D0077"/>
    <w:rsid w:val="009D01A4"/>
    <w:rsid w:val="009D0250"/>
    <w:rsid w:val="009D037F"/>
    <w:rsid w:val="009D1617"/>
    <w:rsid w:val="009D17D5"/>
    <w:rsid w:val="009D19E4"/>
    <w:rsid w:val="009D1E77"/>
    <w:rsid w:val="009D233E"/>
    <w:rsid w:val="009D2A3E"/>
    <w:rsid w:val="009D5487"/>
    <w:rsid w:val="009D57B1"/>
    <w:rsid w:val="009D5F2B"/>
    <w:rsid w:val="009D61B9"/>
    <w:rsid w:val="009D6956"/>
    <w:rsid w:val="009D71EF"/>
    <w:rsid w:val="009D7AF6"/>
    <w:rsid w:val="009E0222"/>
    <w:rsid w:val="009E02C5"/>
    <w:rsid w:val="009E0551"/>
    <w:rsid w:val="009E0FB9"/>
    <w:rsid w:val="009E1450"/>
    <w:rsid w:val="009E1B38"/>
    <w:rsid w:val="009E384C"/>
    <w:rsid w:val="009E3854"/>
    <w:rsid w:val="009E3AC1"/>
    <w:rsid w:val="009E3B9B"/>
    <w:rsid w:val="009E42AD"/>
    <w:rsid w:val="009E4453"/>
    <w:rsid w:val="009E4A24"/>
    <w:rsid w:val="009E5295"/>
    <w:rsid w:val="009E54A3"/>
    <w:rsid w:val="009E6521"/>
    <w:rsid w:val="009E7448"/>
    <w:rsid w:val="009E7744"/>
    <w:rsid w:val="009F0489"/>
    <w:rsid w:val="009F08D1"/>
    <w:rsid w:val="009F0AAA"/>
    <w:rsid w:val="009F145A"/>
    <w:rsid w:val="009F22D7"/>
    <w:rsid w:val="009F231C"/>
    <w:rsid w:val="009F2875"/>
    <w:rsid w:val="009F29B0"/>
    <w:rsid w:val="009F2CA9"/>
    <w:rsid w:val="009F2E3C"/>
    <w:rsid w:val="009F311A"/>
    <w:rsid w:val="009F33F7"/>
    <w:rsid w:val="009F390D"/>
    <w:rsid w:val="009F3D58"/>
    <w:rsid w:val="009F421A"/>
    <w:rsid w:val="009F45BD"/>
    <w:rsid w:val="009F46D7"/>
    <w:rsid w:val="009F5E0F"/>
    <w:rsid w:val="009F61D3"/>
    <w:rsid w:val="009F654E"/>
    <w:rsid w:val="009F6801"/>
    <w:rsid w:val="009F6BDC"/>
    <w:rsid w:val="009F78B1"/>
    <w:rsid w:val="009F7A70"/>
    <w:rsid w:val="00A001AC"/>
    <w:rsid w:val="00A00543"/>
    <w:rsid w:val="00A01043"/>
    <w:rsid w:val="00A01179"/>
    <w:rsid w:val="00A01325"/>
    <w:rsid w:val="00A018ED"/>
    <w:rsid w:val="00A01F62"/>
    <w:rsid w:val="00A020B1"/>
    <w:rsid w:val="00A023F3"/>
    <w:rsid w:val="00A02A61"/>
    <w:rsid w:val="00A02B0A"/>
    <w:rsid w:val="00A0355E"/>
    <w:rsid w:val="00A035A6"/>
    <w:rsid w:val="00A03A40"/>
    <w:rsid w:val="00A03D1B"/>
    <w:rsid w:val="00A04154"/>
    <w:rsid w:val="00A0464B"/>
    <w:rsid w:val="00A048A4"/>
    <w:rsid w:val="00A04EA1"/>
    <w:rsid w:val="00A05225"/>
    <w:rsid w:val="00A05858"/>
    <w:rsid w:val="00A05C7C"/>
    <w:rsid w:val="00A060B3"/>
    <w:rsid w:val="00A068D2"/>
    <w:rsid w:val="00A0712F"/>
    <w:rsid w:val="00A1137D"/>
    <w:rsid w:val="00A11AF1"/>
    <w:rsid w:val="00A1232F"/>
    <w:rsid w:val="00A127FA"/>
    <w:rsid w:val="00A12FF5"/>
    <w:rsid w:val="00A131A2"/>
    <w:rsid w:val="00A1332D"/>
    <w:rsid w:val="00A13C1E"/>
    <w:rsid w:val="00A13CAD"/>
    <w:rsid w:val="00A143A9"/>
    <w:rsid w:val="00A143FA"/>
    <w:rsid w:val="00A15052"/>
    <w:rsid w:val="00A15724"/>
    <w:rsid w:val="00A15CC3"/>
    <w:rsid w:val="00A16E87"/>
    <w:rsid w:val="00A16F95"/>
    <w:rsid w:val="00A20767"/>
    <w:rsid w:val="00A21E37"/>
    <w:rsid w:val="00A228E0"/>
    <w:rsid w:val="00A22B6F"/>
    <w:rsid w:val="00A22C8B"/>
    <w:rsid w:val="00A23519"/>
    <w:rsid w:val="00A23BE9"/>
    <w:rsid w:val="00A23E58"/>
    <w:rsid w:val="00A2544A"/>
    <w:rsid w:val="00A2578C"/>
    <w:rsid w:val="00A2588B"/>
    <w:rsid w:val="00A266C3"/>
    <w:rsid w:val="00A3005B"/>
    <w:rsid w:val="00A3010A"/>
    <w:rsid w:val="00A303C4"/>
    <w:rsid w:val="00A30535"/>
    <w:rsid w:val="00A30AD0"/>
    <w:rsid w:val="00A30E04"/>
    <w:rsid w:val="00A30EB9"/>
    <w:rsid w:val="00A31123"/>
    <w:rsid w:val="00A3143D"/>
    <w:rsid w:val="00A32D19"/>
    <w:rsid w:val="00A32D71"/>
    <w:rsid w:val="00A33941"/>
    <w:rsid w:val="00A347DD"/>
    <w:rsid w:val="00A34AC8"/>
    <w:rsid w:val="00A34DC9"/>
    <w:rsid w:val="00A35A23"/>
    <w:rsid w:val="00A35CCB"/>
    <w:rsid w:val="00A35D6D"/>
    <w:rsid w:val="00A3637B"/>
    <w:rsid w:val="00A3667F"/>
    <w:rsid w:val="00A36783"/>
    <w:rsid w:val="00A36B35"/>
    <w:rsid w:val="00A36DDD"/>
    <w:rsid w:val="00A40A9C"/>
    <w:rsid w:val="00A4117B"/>
    <w:rsid w:val="00A419F2"/>
    <w:rsid w:val="00A426EC"/>
    <w:rsid w:val="00A4476B"/>
    <w:rsid w:val="00A449D4"/>
    <w:rsid w:val="00A44A94"/>
    <w:rsid w:val="00A450DA"/>
    <w:rsid w:val="00A45114"/>
    <w:rsid w:val="00A45FF7"/>
    <w:rsid w:val="00A46236"/>
    <w:rsid w:val="00A46314"/>
    <w:rsid w:val="00A47CDE"/>
    <w:rsid w:val="00A50192"/>
    <w:rsid w:val="00A502DE"/>
    <w:rsid w:val="00A50472"/>
    <w:rsid w:val="00A50BF1"/>
    <w:rsid w:val="00A50F37"/>
    <w:rsid w:val="00A50FA5"/>
    <w:rsid w:val="00A512C8"/>
    <w:rsid w:val="00A521FA"/>
    <w:rsid w:val="00A52BDE"/>
    <w:rsid w:val="00A52C06"/>
    <w:rsid w:val="00A53C26"/>
    <w:rsid w:val="00A54B8C"/>
    <w:rsid w:val="00A54B8D"/>
    <w:rsid w:val="00A54F84"/>
    <w:rsid w:val="00A569E4"/>
    <w:rsid w:val="00A576F6"/>
    <w:rsid w:val="00A605B0"/>
    <w:rsid w:val="00A62C31"/>
    <w:rsid w:val="00A64069"/>
    <w:rsid w:val="00A6503C"/>
    <w:rsid w:val="00A653B6"/>
    <w:rsid w:val="00A659EE"/>
    <w:rsid w:val="00A66419"/>
    <w:rsid w:val="00A66559"/>
    <w:rsid w:val="00A66B8D"/>
    <w:rsid w:val="00A67AC6"/>
    <w:rsid w:val="00A717E6"/>
    <w:rsid w:val="00A7185C"/>
    <w:rsid w:val="00A71A66"/>
    <w:rsid w:val="00A73470"/>
    <w:rsid w:val="00A73F32"/>
    <w:rsid w:val="00A74391"/>
    <w:rsid w:val="00A747A8"/>
    <w:rsid w:val="00A74C82"/>
    <w:rsid w:val="00A74CE8"/>
    <w:rsid w:val="00A75964"/>
    <w:rsid w:val="00A76919"/>
    <w:rsid w:val="00A7734E"/>
    <w:rsid w:val="00A77B08"/>
    <w:rsid w:val="00A8036C"/>
    <w:rsid w:val="00A815D4"/>
    <w:rsid w:val="00A81958"/>
    <w:rsid w:val="00A819B6"/>
    <w:rsid w:val="00A81A4E"/>
    <w:rsid w:val="00A822C7"/>
    <w:rsid w:val="00A82BD1"/>
    <w:rsid w:val="00A835BC"/>
    <w:rsid w:val="00A83ADF"/>
    <w:rsid w:val="00A83D3E"/>
    <w:rsid w:val="00A84B86"/>
    <w:rsid w:val="00A84D0B"/>
    <w:rsid w:val="00A84ED5"/>
    <w:rsid w:val="00A86398"/>
    <w:rsid w:val="00A86457"/>
    <w:rsid w:val="00A86772"/>
    <w:rsid w:val="00A86C97"/>
    <w:rsid w:val="00A87A7A"/>
    <w:rsid w:val="00A9023F"/>
    <w:rsid w:val="00A90295"/>
    <w:rsid w:val="00A91A6E"/>
    <w:rsid w:val="00A926F9"/>
    <w:rsid w:val="00A92F86"/>
    <w:rsid w:val="00A9317B"/>
    <w:rsid w:val="00A93B58"/>
    <w:rsid w:val="00A93B5C"/>
    <w:rsid w:val="00A94297"/>
    <w:rsid w:val="00A94630"/>
    <w:rsid w:val="00A94B4B"/>
    <w:rsid w:val="00A94D11"/>
    <w:rsid w:val="00A94D5B"/>
    <w:rsid w:val="00A95086"/>
    <w:rsid w:val="00A952A9"/>
    <w:rsid w:val="00A95C9B"/>
    <w:rsid w:val="00A95E14"/>
    <w:rsid w:val="00A96B1B"/>
    <w:rsid w:val="00A97541"/>
    <w:rsid w:val="00AA0B78"/>
    <w:rsid w:val="00AA0BA0"/>
    <w:rsid w:val="00AA0C54"/>
    <w:rsid w:val="00AA0ED5"/>
    <w:rsid w:val="00AA12AD"/>
    <w:rsid w:val="00AA13F6"/>
    <w:rsid w:val="00AA2840"/>
    <w:rsid w:val="00AA2C1B"/>
    <w:rsid w:val="00AA2D3B"/>
    <w:rsid w:val="00AA4275"/>
    <w:rsid w:val="00AA44CA"/>
    <w:rsid w:val="00AA44ED"/>
    <w:rsid w:val="00AA4947"/>
    <w:rsid w:val="00AA49A5"/>
    <w:rsid w:val="00AA4D7D"/>
    <w:rsid w:val="00AA51FB"/>
    <w:rsid w:val="00AA5349"/>
    <w:rsid w:val="00AA5F4E"/>
    <w:rsid w:val="00AA6015"/>
    <w:rsid w:val="00AA6729"/>
    <w:rsid w:val="00AA69B5"/>
    <w:rsid w:val="00AA6B12"/>
    <w:rsid w:val="00AA6CAC"/>
    <w:rsid w:val="00AB0136"/>
    <w:rsid w:val="00AB05C8"/>
    <w:rsid w:val="00AB09A3"/>
    <w:rsid w:val="00AB109C"/>
    <w:rsid w:val="00AB10FF"/>
    <w:rsid w:val="00AB1265"/>
    <w:rsid w:val="00AB16A4"/>
    <w:rsid w:val="00AB19CC"/>
    <w:rsid w:val="00AB2004"/>
    <w:rsid w:val="00AB2858"/>
    <w:rsid w:val="00AB2A94"/>
    <w:rsid w:val="00AB2F95"/>
    <w:rsid w:val="00AB3957"/>
    <w:rsid w:val="00AB4229"/>
    <w:rsid w:val="00AB5417"/>
    <w:rsid w:val="00AB5548"/>
    <w:rsid w:val="00AB5A4A"/>
    <w:rsid w:val="00AB5AB3"/>
    <w:rsid w:val="00AB5D58"/>
    <w:rsid w:val="00AB6620"/>
    <w:rsid w:val="00AB66E5"/>
    <w:rsid w:val="00AB780D"/>
    <w:rsid w:val="00AB7C69"/>
    <w:rsid w:val="00AC0294"/>
    <w:rsid w:val="00AC04BA"/>
    <w:rsid w:val="00AC082E"/>
    <w:rsid w:val="00AC08BF"/>
    <w:rsid w:val="00AC0EA6"/>
    <w:rsid w:val="00AC1B0E"/>
    <w:rsid w:val="00AC2C83"/>
    <w:rsid w:val="00AC2CCF"/>
    <w:rsid w:val="00AC4508"/>
    <w:rsid w:val="00AC4E50"/>
    <w:rsid w:val="00AC51A0"/>
    <w:rsid w:val="00AC5419"/>
    <w:rsid w:val="00AC6383"/>
    <w:rsid w:val="00AC65D4"/>
    <w:rsid w:val="00AC6A51"/>
    <w:rsid w:val="00AC6B3F"/>
    <w:rsid w:val="00AC6EDA"/>
    <w:rsid w:val="00AC758E"/>
    <w:rsid w:val="00AD057B"/>
    <w:rsid w:val="00AD08F7"/>
    <w:rsid w:val="00AD0A0B"/>
    <w:rsid w:val="00AD14F4"/>
    <w:rsid w:val="00AD17D5"/>
    <w:rsid w:val="00AD1B9D"/>
    <w:rsid w:val="00AD2FD9"/>
    <w:rsid w:val="00AD32BA"/>
    <w:rsid w:val="00AD3E90"/>
    <w:rsid w:val="00AD4B47"/>
    <w:rsid w:val="00AD5042"/>
    <w:rsid w:val="00AD604E"/>
    <w:rsid w:val="00AD70F4"/>
    <w:rsid w:val="00AD7BCE"/>
    <w:rsid w:val="00AE121C"/>
    <w:rsid w:val="00AE1AB2"/>
    <w:rsid w:val="00AE1B48"/>
    <w:rsid w:val="00AE2AA4"/>
    <w:rsid w:val="00AE3689"/>
    <w:rsid w:val="00AE3855"/>
    <w:rsid w:val="00AE3A94"/>
    <w:rsid w:val="00AE425D"/>
    <w:rsid w:val="00AE469D"/>
    <w:rsid w:val="00AE4B1C"/>
    <w:rsid w:val="00AE554E"/>
    <w:rsid w:val="00AE5642"/>
    <w:rsid w:val="00AE5F91"/>
    <w:rsid w:val="00AE67DA"/>
    <w:rsid w:val="00AE6CD2"/>
    <w:rsid w:val="00AE6CDA"/>
    <w:rsid w:val="00AF00B0"/>
    <w:rsid w:val="00AF0C06"/>
    <w:rsid w:val="00AF145E"/>
    <w:rsid w:val="00AF1583"/>
    <w:rsid w:val="00AF1F4C"/>
    <w:rsid w:val="00AF216F"/>
    <w:rsid w:val="00AF2278"/>
    <w:rsid w:val="00AF3149"/>
    <w:rsid w:val="00AF31EA"/>
    <w:rsid w:val="00AF376A"/>
    <w:rsid w:val="00AF3FC5"/>
    <w:rsid w:val="00AF4D1F"/>
    <w:rsid w:val="00AF4E3B"/>
    <w:rsid w:val="00AF4E6B"/>
    <w:rsid w:val="00AF5132"/>
    <w:rsid w:val="00AF55DE"/>
    <w:rsid w:val="00AF618F"/>
    <w:rsid w:val="00AF684A"/>
    <w:rsid w:val="00AF6E70"/>
    <w:rsid w:val="00AF7002"/>
    <w:rsid w:val="00AF7437"/>
    <w:rsid w:val="00B00514"/>
    <w:rsid w:val="00B00611"/>
    <w:rsid w:val="00B017F5"/>
    <w:rsid w:val="00B0225B"/>
    <w:rsid w:val="00B03AD8"/>
    <w:rsid w:val="00B03C7A"/>
    <w:rsid w:val="00B05038"/>
    <w:rsid w:val="00B0526E"/>
    <w:rsid w:val="00B05A36"/>
    <w:rsid w:val="00B065D1"/>
    <w:rsid w:val="00B06DF4"/>
    <w:rsid w:val="00B06F19"/>
    <w:rsid w:val="00B07013"/>
    <w:rsid w:val="00B07462"/>
    <w:rsid w:val="00B07B34"/>
    <w:rsid w:val="00B07DB6"/>
    <w:rsid w:val="00B1002A"/>
    <w:rsid w:val="00B1031F"/>
    <w:rsid w:val="00B10501"/>
    <w:rsid w:val="00B109A9"/>
    <w:rsid w:val="00B11206"/>
    <w:rsid w:val="00B11236"/>
    <w:rsid w:val="00B1162B"/>
    <w:rsid w:val="00B118F9"/>
    <w:rsid w:val="00B119A3"/>
    <w:rsid w:val="00B1247E"/>
    <w:rsid w:val="00B127F9"/>
    <w:rsid w:val="00B12DD1"/>
    <w:rsid w:val="00B13F53"/>
    <w:rsid w:val="00B14B9F"/>
    <w:rsid w:val="00B14EAA"/>
    <w:rsid w:val="00B15281"/>
    <w:rsid w:val="00B15523"/>
    <w:rsid w:val="00B1559A"/>
    <w:rsid w:val="00B16121"/>
    <w:rsid w:val="00B17213"/>
    <w:rsid w:val="00B17592"/>
    <w:rsid w:val="00B1767D"/>
    <w:rsid w:val="00B1775E"/>
    <w:rsid w:val="00B1796C"/>
    <w:rsid w:val="00B17CE4"/>
    <w:rsid w:val="00B21001"/>
    <w:rsid w:val="00B21423"/>
    <w:rsid w:val="00B2166B"/>
    <w:rsid w:val="00B218F8"/>
    <w:rsid w:val="00B21A74"/>
    <w:rsid w:val="00B21B27"/>
    <w:rsid w:val="00B2226F"/>
    <w:rsid w:val="00B22C73"/>
    <w:rsid w:val="00B22FCC"/>
    <w:rsid w:val="00B231A0"/>
    <w:rsid w:val="00B234D4"/>
    <w:rsid w:val="00B236F5"/>
    <w:rsid w:val="00B243C7"/>
    <w:rsid w:val="00B24724"/>
    <w:rsid w:val="00B24EEE"/>
    <w:rsid w:val="00B2504A"/>
    <w:rsid w:val="00B252B6"/>
    <w:rsid w:val="00B25B3F"/>
    <w:rsid w:val="00B25CB0"/>
    <w:rsid w:val="00B2620F"/>
    <w:rsid w:val="00B2645E"/>
    <w:rsid w:val="00B26964"/>
    <w:rsid w:val="00B2745F"/>
    <w:rsid w:val="00B276B2"/>
    <w:rsid w:val="00B276CD"/>
    <w:rsid w:val="00B3068B"/>
    <w:rsid w:val="00B316DA"/>
    <w:rsid w:val="00B31772"/>
    <w:rsid w:val="00B317F3"/>
    <w:rsid w:val="00B319AB"/>
    <w:rsid w:val="00B323AF"/>
    <w:rsid w:val="00B32C34"/>
    <w:rsid w:val="00B331C1"/>
    <w:rsid w:val="00B33AF7"/>
    <w:rsid w:val="00B33B06"/>
    <w:rsid w:val="00B33E6A"/>
    <w:rsid w:val="00B35063"/>
    <w:rsid w:val="00B36182"/>
    <w:rsid w:val="00B365AC"/>
    <w:rsid w:val="00B366EA"/>
    <w:rsid w:val="00B36844"/>
    <w:rsid w:val="00B376E5"/>
    <w:rsid w:val="00B40DBD"/>
    <w:rsid w:val="00B40E65"/>
    <w:rsid w:val="00B41070"/>
    <w:rsid w:val="00B41B91"/>
    <w:rsid w:val="00B44852"/>
    <w:rsid w:val="00B44D24"/>
    <w:rsid w:val="00B45002"/>
    <w:rsid w:val="00B45519"/>
    <w:rsid w:val="00B45609"/>
    <w:rsid w:val="00B461E4"/>
    <w:rsid w:val="00B46237"/>
    <w:rsid w:val="00B46941"/>
    <w:rsid w:val="00B46EBD"/>
    <w:rsid w:val="00B46F8D"/>
    <w:rsid w:val="00B47E19"/>
    <w:rsid w:val="00B5028F"/>
    <w:rsid w:val="00B5032B"/>
    <w:rsid w:val="00B5076B"/>
    <w:rsid w:val="00B50929"/>
    <w:rsid w:val="00B50DEC"/>
    <w:rsid w:val="00B515CC"/>
    <w:rsid w:val="00B517CE"/>
    <w:rsid w:val="00B518CA"/>
    <w:rsid w:val="00B523E9"/>
    <w:rsid w:val="00B54381"/>
    <w:rsid w:val="00B54765"/>
    <w:rsid w:val="00B550A6"/>
    <w:rsid w:val="00B600A3"/>
    <w:rsid w:val="00B601C7"/>
    <w:rsid w:val="00B60773"/>
    <w:rsid w:val="00B609AD"/>
    <w:rsid w:val="00B610A0"/>
    <w:rsid w:val="00B6173D"/>
    <w:rsid w:val="00B61813"/>
    <w:rsid w:val="00B61835"/>
    <w:rsid w:val="00B62A9C"/>
    <w:rsid w:val="00B62F22"/>
    <w:rsid w:val="00B64028"/>
    <w:rsid w:val="00B640BA"/>
    <w:rsid w:val="00B64CDF"/>
    <w:rsid w:val="00B65157"/>
    <w:rsid w:val="00B658BC"/>
    <w:rsid w:val="00B65FA7"/>
    <w:rsid w:val="00B666A8"/>
    <w:rsid w:val="00B6673A"/>
    <w:rsid w:val="00B6696C"/>
    <w:rsid w:val="00B671EF"/>
    <w:rsid w:val="00B700AE"/>
    <w:rsid w:val="00B709A5"/>
    <w:rsid w:val="00B70E3E"/>
    <w:rsid w:val="00B70E5E"/>
    <w:rsid w:val="00B70E66"/>
    <w:rsid w:val="00B70F94"/>
    <w:rsid w:val="00B71291"/>
    <w:rsid w:val="00B719FC"/>
    <w:rsid w:val="00B728F3"/>
    <w:rsid w:val="00B72B3E"/>
    <w:rsid w:val="00B72FD2"/>
    <w:rsid w:val="00B730DD"/>
    <w:rsid w:val="00B73AA4"/>
    <w:rsid w:val="00B73EB6"/>
    <w:rsid w:val="00B7484B"/>
    <w:rsid w:val="00B74A7B"/>
    <w:rsid w:val="00B75EA8"/>
    <w:rsid w:val="00B76256"/>
    <w:rsid w:val="00B765CC"/>
    <w:rsid w:val="00B774AE"/>
    <w:rsid w:val="00B77993"/>
    <w:rsid w:val="00B80490"/>
    <w:rsid w:val="00B80540"/>
    <w:rsid w:val="00B807E5"/>
    <w:rsid w:val="00B81077"/>
    <w:rsid w:val="00B8138D"/>
    <w:rsid w:val="00B81DFC"/>
    <w:rsid w:val="00B81E38"/>
    <w:rsid w:val="00B81E43"/>
    <w:rsid w:val="00B8234A"/>
    <w:rsid w:val="00B83B26"/>
    <w:rsid w:val="00B83F89"/>
    <w:rsid w:val="00B844E5"/>
    <w:rsid w:val="00B84E46"/>
    <w:rsid w:val="00B85D6F"/>
    <w:rsid w:val="00B86397"/>
    <w:rsid w:val="00B86DE6"/>
    <w:rsid w:val="00B87901"/>
    <w:rsid w:val="00B87ABC"/>
    <w:rsid w:val="00B87B00"/>
    <w:rsid w:val="00B87B05"/>
    <w:rsid w:val="00B87DD5"/>
    <w:rsid w:val="00B9061E"/>
    <w:rsid w:val="00B90827"/>
    <w:rsid w:val="00B90FC6"/>
    <w:rsid w:val="00B915A6"/>
    <w:rsid w:val="00B9172B"/>
    <w:rsid w:val="00B91C86"/>
    <w:rsid w:val="00B91F6A"/>
    <w:rsid w:val="00B922A1"/>
    <w:rsid w:val="00B928FE"/>
    <w:rsid w:val="00B92D86"/>
    <w:rsid w:val="00B93639"/>
    <w:rsid w:val="00B93E93"/>
    <w:rsid w:val="00B94914"/>
    <w:rsid w:val="00B94DDE"/>
    <w:rsid w:val="00B94FED"/>
    <w:rsid w:val="00B95331"/>
    <w:rsid w:val="00B954D5"/>
    <w:rsid w:val="00B95EF9"/>
    <w:rsid w:val="00B96093"/>
    <w:rsid w:val="00B96EC7"/>
    <w:rsid w:val="00B971EE"/>
    <w:rsid w:val="00B975F5"/>
    <w:rsid w:val="00B97DE9"/>
    <w:rsid w:val="00B97E05"/>
    <w:rsid w:val="00BA047D"/>
    <w:rsid w:val="00BA079C"/>
    <w:rsid w:val="00BA1034"/>
    <w:rsid w:val="00BA103A"/>
    <w:rsid w:val="00BA1C34"/>
    <w:rsid w:val="00BA1EFD"/>
    <w:rsid w:val="00BA24AD"/>
    <w:rsid w:val="00BA2A7A"/>
    <w:rsid w:val="00BA2E88"/>
    <w:rsid w:val="00BA2FF8"/>
    <w:rsid w:val="00BA315B"/>
    <w:rsid w:val="00BA31B5"/>
    <w:rsid w:val="00BA32FE"/>
    <w:rsid w:val="00BA3DDE"/>
    <w:rsid w:val="00BA4C5D"/>
    <w:rsid w:val="00BA4FD0"/>
    <w:rsid w:val="00BA53AC"/>
    <w:rsid w:val="00BA53D0"/>
    <w:rsid w:val="00BA56F5"/>
    <w:rsid w:val="00BA602F"/>
    <w:rsid w:val="00BA6D74"/>
    <w:rsid w:val="00BA7D78"/>
    <w:rsid w:val="00BA7F20"/>
    <w:rsid w:val="00BB02EB"/>
    <w:rsid w:val="00BB096B"/>
    <w:rsid w:val="00BB0E48"/>
    <w:rsid w:val="00BB153D"/>
    <w:rsid w:val="00BB1696"/>
    <w:rsid w:val="00BB1E1A"/>
    <w:rsid w:val="00BB29B2"/>
    <w:rsid w:val="00BB2C27"/>
    <w:rsid w:val="00BB33F6"/>
    <w:rsid w:val="00BB3706"/>
    <w:rsid w:val="00BB41ED"/>
    <w:rsid w:val="00BB435B"/>
    <w:rsid w:val="00BB4473"/>
    <w:rsid w:val="00BB49D5"/>
    <w:rsid w:val="00BB4F70"/>
    <w:rsid w:val="00BB4F88"/>
    <w:rsid w:val="00BB64A7"/>
    <w:rsid w:val="00BB712C"/>
    <w:rsid w:val="00BB716B"/>
    <w:rsid w:val="00BB71FB"/>
    <w:rsid w:val="00BB7C04"/>
    <w:rsid w:val="00BC0226"/>
    <w:rsid w:val="00BC0C3A"/>
    <w:rsid w:val="00BC0D33"/>
    <w:rsid w:val="00BC0F67"/>
    <w:rsid w:val="00BC1E7A"/>
    <w:rsid w:val="00BC304A"/>
    <w:rsid w:val="00BC35C7"/>
    <w:rsid w:val="00BC42DC"/>
    <w:rsid w:val="00BC4FDD"/>
    <w:rsid w:val="00BC525E"/>
    <w:rsid w:val="00BC58E5"/>
    <w:rsid w:val="00BC5E7A"/>
    <w:rsid w:val="00BC5F40"/>
    <w:rsid w:val="00BC6223"/>
    <w:rsid w:val="00BC6427"/>
    <w:rsid w:val="00BC6827"/>
    <w:rsid w:val="00BC79D5"/>
    <w:rsid w:val="00BC7B0E"/>
    <w:rsid w:val="00BC7CF3"/>
    <w:rsid w:val="00BD06F2"/>
    <w:rsid w:val="00BD1199"/>
    <w:rsid w:val="00BD1268"/>
    <w:rsid w:val="00BD1CD4"/>
    <w:rsid w:val="00BD1FF2"/>
    <w:rsid w:val="00BD29CB"/>
    <w:rsid w:val="00BD2B2D"/>
    <w:rsid w:val="00BD3DDD"/>
    <w:rsid w:val="00BD40E8"/>
    <w:rsid w:val="00BD429F"/>
    <w:rsid w:val="00BD52DF"/>
    <w:rsid w:val="00BD5AFA"/>
    <w:rsid w:val="00BD5F0C"/>
    <w:rsid w:val="00BD64C0"/>
    <w:rsid w:val="00BD6549"/>
    <w:rsid w:val="00BD69F7"/>
    <w:rsid w:val="00BD6A0C"/>
    <w:rsid w:val="00BD757D"/>
    <w:rsid w:val="00BD7D6F"/>
    <w:rsid w:val="00BE0504"/>
    <w:rsid w:val="00BE07ED"/>
    <w:rsid w:val="00BE0948"/>
    <w:rsid w:val="00BE0AD1"/>
    <w:rsid w:val="00BE0B3C"/>
    <w:rsid w:val="00BE1CCD"/>
    <w:rsid w:val="00BE20EA"/>
    <w:rsid w:val="00BE220F"/>
    <w:rsid w:val="00BE3458"/>
    <w:rsid w:val="00BE3656"/>
    <w:rsid w:val="00BE3968"/>
    <w:rsid w:val="00BE3F40"/>
    <w:rsid w:val="00BE40FF"/>
    <w:rsid w:val="00BE4564"/>
    <w:rsid w:val="00BE45F1"/>
    <w:rsid w:val="00BE7163"/>
    <w:rsid w:val="00BE7503"/>
    <w:rsid w:val="00BE7ACA"/>
    <w:rsid w:val="00BF01E5"/>
    <w:rsid w:val="00BF022C"/>
    <w:rsid w:val="00BF05EF"/>
    <w:rsid w:val="00BF1396"/>
    <w:rsid w:val="00BF19DC"/>
    <w:rsid w:val="00BF1D6F"/>
    <w:rsid w:val="00BF20DF"/>
    <w:rsid w:val="00BF265D"/>
    <w:rsid w:val="00BF2E0D"/>
    <w:rsid w:val="00BF3BB2"/>
    <w:rsid w:val="00BF3E4B"/>
    <w:rsid w:val="00BF4158"/>
    <w:rsid w:val="00BF4A57"/>
    <w:rsid w:val="00BF5081"/>
    <w:rsid w:val="00BF561E"/>
    <w:rsid w:val="00BF58E8"/>
    <w:rsid w:val="00BF5F00"/>
    <w:rsid w:val="00BF6C83"/>
    <w:rsid w:val="00BF789D"/>
    <w:rsid w:val="00BF79E4"/>
    <w:rsid w:val="00BF7AB3"/>
    <w:rsid w:val="00BF7AF1"/>
    <w:rsid w:val="00BF7D54"/>
    <w:rsid w:val="00C003E3"/>
    <w:rsid w:val="00C00AB1"/>
    <w:rsid w:val="00C00BBB"/>
    <w:rsid w:val="00C016CD"/>
    <w:rsid w:val="00C01BF4"/>
    <w:rsid w:val="00C01DDE"/>
    <w:rsid w:val="00C031A6"/>
    <w:rsid w:val="00C03B93"/>
    <w:rsid w:val="00C03E72"/>
    <w:rsid w:val="00C042BB"/>
    <w:rsid w:val="00C04CB4"/>
    <w:rsid w:val="00C05103"/>
    <w:rsid w:val="00C053A8"/>
    <w:rsid w:val="00C05687"/>
    <w:rsid w:val="00C05D29"/>
    <w:rsid w:val="00C05F42"/>
    <w:rsid w:val="00C06391"/>
    <w:rsid w:val="00C0676C"/>
    <w:rsid w:val="00C07E9F"/>
    <w:rsid w:val="00C107C2"/>
    <w:rsid w:val="00C10931"/>
    <w:rsid w:val="00C10D5E"/>
    <w:rsid w:val="00C11C78"/>
    <w:rsid w:val="00C11F0D"/>
    <w:rsid w:val="00C12051"/>
    <w:rsid w:val="00C12D60"/>
    <w:rsid w:val="00C1377A"/>
    <w:rsid w:val="00C1435E"/>
    <w:rsid w:val="00C14884"/>
    <w:rsid w:val="00C149C9"/>
    <w:rsid w:val="00C15CF3"/>
    <w:rsid w:val="00C16839"/>
    <w:rsid w:val="00C16F19"/>
    <w:rsid w:val="00C171CA"/>
    <w:rsid w:val="00C17C07"/>
    <w:rsid w:val="00C17E8D"/>
    <w:rsid w:val="00C203C0"/>
    <w:rsid w:val="00C21E66"/>
    <w:rsid w:val="00C22023"/>
    <w:rsid w:val="00C22047"/>
    <w:rsid w:val="00C22393"/>
    <w:rsid w:val="00C22F82"/>
    <w:rsid w:val="00C23BC8"/>
    <w:rsid w:val="00C23C10"/>
    <w:rsid w:val="00C23D41"/>
    <w:rsid w:val="00C242D3"/>
    <w:rsid w:val="00C2430B"/>
    <w:rsid w:val="00C24849"/>
    <w:rsid w:val="00C248A7"/>
    <w:rsid w:val="00C24F24"/>
    <w:rsid w:val="00C25CAA"/>
    <w:rsid w:val="00C26646"/>
    <w:rsid w:val="00C26CE1"/>
    <w:rsid w:val="00C27140"/>
    <w:rsid w:val="00C27328"/>
    <w:rsid w:val="00C27375"/>
    <w:rsid w:val="00C273E4"/>
    <w:rsid w:val="00C27807"/>
    <w:rsid w:val="00C27ABF"/>
    <w:rsid w:val="00C27FF5"/>
    <w:rsid w:val="00C30115"/>
    <w:rsid w:val="00C303D7"/>
    <w:rsid w:val="00C30877"/>
    <w:rsid w:val="00C3121B"/>
    <w:rsid w:val="00C31484"/>
    <w:rsid w:val="00C31B3C"/>
    <w:rsid w:val="00C31E4B"/>
    <w:rsid w:val="00C323A4"/>
    <w:rsid w:val="00C323B0"/>
    <w:rsid w:val="00C3259E"/>
    <w:rsid w:val="00C32841"/>
    <w:rsid w:val="00C32974"/>
    <w:rsid w:val="00C32CE9"/>
    <w:rsid w:val="00C32EC0"/>
    <w:rsid w:val="00C331A7"/>
    <w:rsid w:val="00C332B0"/>
    <w:rsid w:val="00C333CC"/>
    <w:rsid w:val="00C33E45"/>
    <w:rsid w:val="00C34025"/>
    <w:rsid w:val="00C350E5"/>
    <w:rsid w:val="00C35283"/>
    <w:rsid w:val="00C363B4"/>
    <w:rsid w:val="00C366EC"/>
    <w:rsid w:val="00C369A4"/>
    <w:rsid w:val="00C36B0F"/>
    <w:rsid w:val="00C377F2"/>
    <w:rsid w:val="00C41D01"/>
    <w:rsid w:val="00C420F6"/>
    <w:rsid w:val="00C42655"/>
    <w:rsid w:val="00C429B3"/>
    <w:rsid w:val="00C42A10"/>
    <w:rsid w:val="00C42A45"/>
    <w:rsid w:val="00C42B96"/>
    <w:rsid w:val="00C42F59"/>
    <w:rsid w:val="00C44065"/>
    <w:rsid w:val="00C454B1"/>
    <w:rsid w:val="00C45665"/>
    <w:rsid w:val="00C45A1E"/>
    <w:rsid w:val="00C45B68"/>
    <w:rsid w:val="00C45C35"/>
    <w:rsid w:val="00C45FE6"/>
    <w:rsid w:val="00C4624B"/>
    <w:rsid w:val="00C463BB"/>
    <w:rsid w:val="00C4689D"/>
    <w:rsid w:val="00C46D43"/>
    <w:rsid w:val="00C46EB1"/>
    <w:rsid w:val="00C46FF7"/>
    <w:rsid w:val="00C4750C"/>
    <w:rsid w:val="00C4786E"/>
    <w:rsid w:val="00C47AB4"/>
    <w:rsid w:val="00C47B96"/>
    <w:rsid w:val="00C47DE9"/>
    <w:rsid w:val="00C47F59"/>
    <w:rsid w:val="00C50215"/>
    <w:rsid w:val="00C5084B"/>
    <w:rsid w:val="00C5090D"/>
    <w:rsid w:val="00C50F6F"/>
    <w:rsid w:val="00C51EB2"/>
    <w:rsid w:val="00C521A5"/>
    <w:rsid w:val="00C52A7E"/>
    <w:rsid w:val="00C52B36"/>
    <w:rsid w:val="00C530FF"/>
    <w:rsid w:val="00C53155"/>
    <w:rsid w:val="00C53D78"/>
    <w:rsid w:val="00C5408A"/>
    <w:rsid w:val="00C5418D"/>
    <w:rsid w:val="00C54563"/>
    <w:rsid w:val="00C5470C"/>
    <w:rsid w:val="00C54CDC"/>
    <w:rsid w:val="00C55AD1"/>
    <w:rsid w:val="00C6029B"/>
    <w:rsid w:val="00C609B9"/>
    <w:rsid w:val="00C61024"/>
    <w:rsid w:val="00C61A74"/>
    <w:rsid w:val="00C61E48"/>
    <w:rsid w:val="00C64C89"/>
    <w:rsid w:val="00C66137"/>
    <w:rsid w:val="00C666DC"/>
    <w:rsid w:val="00C66C6A"/>
    <w:rsid w:val="00C66EFD"/>
    <w:rsid w:val="00C67608"/>
    <w:rsid w:val="00C67C7E"/>
    <w:rsid w:val="00C704C3"/>
    <w:rsid w:val="00C716F2"/>
    <w:rsid w:val="00C71A4E"/>
    <w:rsid w:val="00C71B9B"/>
    <w:rsid w:val="00C71DA1"/>
    <w:rsid w:val="00C72376"/>
    <w:rsid w:val="00C725CA"/>
    <w:rsid w:val="00C726F9"/>
    <w:rsid w:val="00C72C97"/>
    <w:rsid w:val="00C74431"/>
    <w:rsid w:val="00C74AD3"/>
    <w:rsid w:val="00C75D3E"/>
    <w:rsid w:val="00C75E99"/>
    <w:rsid w:val="00C77404"/>
    <w:rsid w:val="00C778CA"/>
    <w:rsid w:val="00C77BC4"/>
    <w:rsid w:val="00C80327"/>
    <w:rsid w:val="00C81210"/>
    <w:rsid w:val="00C817ED"/>
    <w:rsid w:val="00C82EFA"/>
    <w:rsid w:val="00C839E4"/>
    <w:rsid w:val="00C83E0D"/>
    <w:rsid w:val="00C8483B"/>
    <w:rsid w:val="00C84B1E"/>
    <w:rsid w:val="00C8508A"/>
    <w:rsid w:val="00C852C0"/>
    <w:rsid w:val="00C8597B"/>
    <w:rsid w:val="00C85EDF"/>
    <w:rsid w:val="00C8645E"/>
    <w:rsid w:val="00C8652B"/>
    <w:rsid w:val="00C8667B"/>
    <w:rsid w:val="00C866D2"/>
    <w:rsid w:val="00C86771"/>
    <w:rsid w:val="00C873B6"/>
    <w:rsid w:val="00C87718"/>
    <w:rsid w:val="00C8785C"/>
    <w:rsid w:val="00C87BA3"/>
    <w:rsid w:val="00C9022F"/>
    <w:rsid w:val="00C905EE"/>
    <w:rsid w:val="00C91059"/>
    <w:rsid w:val="00C910B8"/>
    <w:rsid w:val="00C91708"/>
    <w:rsid w:val="00C9236D"/>
    <w:rsid w:val="00C923DA"/>
    <w:rsid w:val="00C925D9"/>
    <w:rsid w:val="00C92621"/>
    <w:rsid w:val="00C9262C"/>
    <w:rsid w:val="00C9354C"/>
    <w:rsid w:val="00C93995"/>
    <w:rsid w:val="00C9499B"/>
    <w:rsid w:val="00C94F46"/>
    <w:rsid w:val="00C956F7"/>
    <w:rsid w:val="00C95AC5"/>
    <w:rsid w:val="00C96531"/>
    <w:rsid w:val="00C967FE"/>
    <w:rsid w:val="00C9727E"/>
    <w:rsid w:val="00C97EBF"/>
    <w:rsid w:val="00CA0AD1"/>
    <w:rsid w:val="00CA18E7"/>
    <w:rsid w:val="00CA2473"/>
    <w:rsid w:val="00CA2590"/>
    <w:rsid w:val="00CA26E5"/>
    <w:rsid w:val="00CA28F1"/>
    <w:rsid w:val="00CA313F"/>
    <w:rsid w:val="00CA3247"/>
    <w:rsid w:val="00CA356D"/>
    <w:rsid w:val="00CA3B4E"/>
    <w:rsid w:val="00CA405C"/>
    <w:rsid w:val="00CA4B1F"/>
    <w:rsid w:val="00CA4B51"/>
    <w:rsid w:val="00CA4D36"/>
    <w:rsid w:val="00CA53C0"/>
    <w:rsid w:val="00CA5689"/>
    <w:rsid w:val="00CA570E"/>
    <w:rsid w:val="00CA5CB5"/>
    <w:rsid w:val="00CA5F8B"/>
    <w:rsid w:val="00CA73E1"/>
    <w:rsid w:val="00CA748C"/>
    <w:rsid w:val="00CA7795"/>
    <w:rsid w:val="00CA785B"/>
    <w:rsid w:val="00CB0219"/>
    <w:rsid w:val="00CB0317"/>
    <w:rsid w:val="00CB08EF"/>
    <w:rsid w:val="00CB0E3D"/>
    <w:rsid w:val="00CB0E80"/>
    <w:rsid w:val="00CB12A9"/>
    <w:rsid w:val="00CB13F9"/>
    <w:rsid w:val="00CB1B70"/>
    <w:rsid w:val="00CB1C68"/>
    <w:rsid w:val="00CB2124"/>
    <w:rsid w:val="00CB21FB"/>
    <w:rsid w:val="00CB28EB"/>
    <w:rsid w:val="00CB37B4"/>
    <w:rsid w:val="00CB3FDE"/>
    <w:rsid w:val="00CB4C14"/>
    <w:rsid w:val="00CB6830"/>
    <w:rsid w:val="00CB75ED"/>
    <w:rsid w:val="00CB7B74"/>
    <w:rsid w:val="00CC035E"/>
    <w:rsid w:val="00CC090B"/>
    <w:rsid w:val="00CC0C5C"/>
    <w:rsid w:val="00CC0E2D"/>
    <w:rsid w:val="00CC1408"/>
    <w:rsid w:val="00CC1773"/>
    <w:rsid w:val="00CC29C7"/>
    <w:rsid w:val="00CC2D20"/>
    <w:rsid w:val="00CC2F36"/>
    <w:rsid w:val="00CC36BE"/>
    <w:rsid w:val="00CC3AE1"/>
    <w:rsid w:val="00CC4299"/>
    <w:rsid w:val="00CC4C90"/>
    <w:rsid w:val="00CC5295"/>
    <w:rsid w:val="00CC5392"/>
    <w:rsid w:val="00CC5EDE"/>
    <w:rsid w:val="00CC634C"/>
    <w:rsid w:val="00CC6386"/>
    <w:rsid w:val="00CC6C9A"/>
    <w:rsid w:val="00CC6FD3"/>
    <w:rsid w:val="00CC7041"/>
    <w:rsid w:val="00CD0474"/>
    <w:rsid w:val="00CD0601"/>
    <w:rsid w:val="00CD0844"/>
    <w:rsid w:val="00CD092B"/>
    <w:rsid w:val="00CD0BD3"/>
    <w:rsid w:val="00CD1F02"/>
    <w:rsid w:val="00CD2471"/>
    <w:rsid w:val="00CD2A8D"/>
    <w:rsid w:val="00CD2EE1"/>
    <w:rsid w:val="00CD3431"/>
    <w:rsid w:val="00CD3597"/>
    <w:rsid w:val="00CD39F4"/>
    <w:rsid w:val="00CD5529"/>
    <w:rsid w:val="00CD5ACF"/>
    <w:rsid w:val="00CD6B89"/>
    <w:rsid w:val="00CD6BEB"/>
    <w:rsid w:val="00CD7A79"/>
    <w:rsid w:val="00CE004C"/>
    <w:rsid w:val="00CE06D1"/>
    <w:rsid w:val="00CE0886"/>
    <w:rsid w:val="00CE0AD3"/>
    <w:rsid w:val="00CE0D58"/>
    <w:rsid w:val="00CE1543"/>
    <w:rsid w:val="00CE1B27"/>
    <w:rsid w:val="00CE1B48"/>
    <w:rsid w:val="00CE2864"/>
    <w:rsid w:val="00CE3EC1"/>
    <w:rsid w:val="00CE462F"/>
    <w:rsid w:val="00CE4D64"/>
    <w:rsid w:val="00CE5339"/>
    <w:rsid w:val="00CE5760"/>
    <w:rsid w:val="00CE5C1C"/>
    <w:rsid w:val="00CE6572"/>
    <w:rsid w:val="00CE6B0B"/>
    <w:rsid w:val="00CE79F8"/>
    <w:rsid w:val="00CE7AC8"/>
    <w:rsid w:val="00CF04D2"/>
    <w:rsid w:val="00CF147C"/>
    <w:rsid w:val="00CF1F97"/>
    <w:rsid w:val="00CF1F9E"/>
    <w:rsid w:val="00CF241E"/>
    <w:rsid w:val="00CF266A"/>
    <w:rsid w:val="00CF3236"/>
    <w:rsid w:val="00CF3E43"/>
    <w:rsid w:val="00CF4276"/>
    <w:rsid w:val="00CF43BD"/>
    <w:rsid w:val="00CF44E5"/>
    <w:rsid w:val="00CF4E83"/>
    <w:rsid w:val="00CF51F9"/>
    <w:rsid w:val="00CF6057"/>
    <w:rsid w:val="00CF6612"/>
    <w:rsid w:val="00CF6BA7"/>
    <w:rsid w:val="00CF6FC8"/>
    <w:rsid w:val="00D005E2"/>
    <w:rsid w:val="00D01C87"/>
    <w:rsid w:val="00D01E7B"/>
    <w:rsid w:val="00D02011"/>
    <w:rsid w:val="00D0222A"/>
    <w:rsid w:val="00D0236C"/>
    <w:rsid w:val="00D02CB7"/>
    <w:rsid w:val="00D02E94"/>
    <w:rsid w:val="00D03CAD"/>
    <w:rsid w:val="00D03D67"/>
    <w:rsid w:val="00D04136"/>
    <w:rsid w:val="00D04370"/>
    <w:rsid w:val="00D0513F"/>
    <w:rsid w:val="00D0581B"/>
    <w:rsid w:val="00D06B7B"/>
    <w:rsid w:val="00D06C52"/>
    <w:rsid w:val="00D071A5"/>
    <w:rsid w:val="00D0725E"/>
    <w:rsid w:val="00D07A00"/>
    <w:rsid w:val="00D108C7"/>
    <w:rsid w:val="00D10CE2"/>
    <w:rsid w:val="00D10D64"/>
    <w:rsid w:val="00D10F11"/>
    <w:rsid w:val="00D1170A"/>
    <w:rsid w:val="00D11C91"/>
    <w:rsid w:val="00D12447"/>
    <w:rsid w:val="00D126BD"/>
    <w:rsid w:val="00D129A1"/>
    <w:rsid w:val="00D13BDE"/>
    <w:rsid w:val="00D14499"/>
    <w:rsid w:val="00D1476C"/>
    <w:rsid w:val="00D1492B"/>
    <w:rsid w:val="00D14C62"/>
    <w:rsid w:val="00D14DB6"/>
    <w:rsid w:val="00D15194"/>
    <w:rsid w:val="00D154FA"/>
    <w:rsid w:val="00D157F4"/>
    <w:rsid w:val="00D15C98"/>
    <w:rsid w:val="00D16259"/>
    <w:rsid w:val="00D16277"/>
    <w:rsid w:val="00D166F7"/>
    <w:rsid w:val="00D16718"/>
    <w:rsid w:val="00D1720E"/>
    <w:rsid w:val="00D17BA4"/>
    <w:rsid w:val="00D17F32"/>
    <w:rsid w:val="00D20E95"/>
    <w:rsid w:val="00D21072"/>
    <w:rsid w:val="00D21218"/>
    <w:rsid w:val="00D217B9"/>
    <w:rsid w:val="00D218F7"/>
    <w:rsid w:val="00D21C36"/>
    <w:rsid w:val="00D21D3A"/>
    <w:rsid w:val="00D22487"/>
    <w:rsid w:val="00D22683"/>
    <w:rsid w:val="00D22722"/>
    <w:rsid w:val="00D22C2A"/>
    <w:rsid w:val="00D241BF"/>
    <w:rsid w:val="00D25280"/>
    <w:rsid w:val="00D25651"/>
    <w:rsid w:val="00D2573E"/>
    <w:rsid w:val="00D25E96"/>
    <w:rsid w:val="00D267D7"/>
    <w:rsid w:val="00D27AFA"/>
    <w:rsid w:val="00D27C08"/>
    <w:rsid w:val="00D30478"/>
    <w:rsid w:val="00D310EB"/>
    <w:rsid w:val="00D3181E"/>
    <w:rsid w:val="00D32723"/>
    <w:rsid w:val="00D34285"/>
    <w:rsid w:val="00D34987"/>
    <w:rsid w:val="00D34AC1"/>
    <w:rsid w:val="00D34F32"/>
    <w:rsid w:val="00D35329"/>
    <w:rsid w:val="00D35444"/>
    <w:rsid w:val="00D3562B"/>
    <w:rsid w:val="00D35FBC"/>
    <w:rsid w:val="00D3690F"/>
    <w:rsid w:val="00D378A9"/>
    <w:rsid w:val="00D37CD4"/>
    <w:rsid w:val="00D40364"/>
    <w:rsid w:val="00D40C65"/>
    <w:rsid w:val="00D41308"/>
    <w:rsid w:val="00D4130F"/>
    <w:rsid w:val="00D41781"/>
    <w:rsid w:val="00D41AE0"/>
    <w:rsid w:val="00D41F17"/>
    <w:rsid w:val="00D421DC"/>
    <w:rsid w:val="00D42A93"/>
    <w:rsid w:val="00D430E5"/>
    <w:rsid w:val="00D436FC"/>
    <w:rsid w:val="00D44106"/>
    <w:rsid w:val="00D44118"/>
    <w:rsid w:val="00D44273"/>
    <w:rsid w:val="00D4444F"/>
    <w:rsid w:val="00D4460F"/>
    <w:rsid w:val="00D4498C"/>
    <w:rsid w:val="00D44A99"/>
    <w:rsid w:val="00D45017"/>
    <w:rsid w:val="00D4532E"/>
    <w:rsid w:val="00D460FA"/>
    <w:rsid w:val="00D46BBF"/>
    <w:rsid w:val="00D46FF1"/>
    <w:rsid w:val="00D476AE"/>
    <w:rsid w:val="00D50CCB"/>
    <w:rsid w:val="00D5118D"/>
    <w:rsid w:val="00D51575"/>
    <w:rsid w:val="00D51F12"/>
    <w:rsid w:val="00D520A7"/>
    <w:rsid w:val="00D5301A"/>
    <w:rsid w:val="00D531CF"/>
    <w:rsid w:val="00D53784"/>
    <w:rsid w:val="00D53815"/>
    <w:rsid w:val="00D54888"/>
    <w:rsid w:val="00D54CCB"/>
    <w:rsid w:val="00D55785"/>
    <w:rsid w:val="00D56210"/>
    <w:rsid w:val="00D56E93"/>
    <w:rsid w:val="00D5735D"/>
    <w:rsid w:val="00D57DFA"/>
    <w:rsid w:val="00D57F3E"/>
    <w:rsid w:val="00D60EF3"/>
    <w:rsid w:val="00D61CAC"/>
    <w:rsid w:val="00D623F9"/>
    <w:rsid w:val="00D62431"/>
    <w:rsid w:val="00D63620"/>
    <w:rsid w:val="00D641B7"/>
    <w:rsid w:val="00D6484C"/>
    <w:rsid w:val="00D65066"/>
    <w:rsid w:val="00D650B3"/>
    <w:rsid w:val="00D6531C"/>
    <w:rsid w:val="00D65793"/>
    <w:rsid w:val="00D65B67"/>
    <w:rsid w:val="00D65C31"/>
    <w:rsid w:val="00D65D2D"/>
    <w:rsid w:val="00D668DC"/>
    <w:rsid w:val="00D67108"/>
    <w:rsid w:val="00D6749C"/>
    <w:rsid w:val="00D67E60"/>
    <w:rsid w:val="00D70647"/>
    <w:rsid w:val="00D70732"/>
    <w:rsid w:val="00D708F7"/>
    <w:rsid w:val="00D70C1D"/>
    <w:rsid w:val="00D71620"/>
    <w:rsid w:val="00D71F9C"/>
    <w:rsid w:val="00D72021"/>
    <w:rsid w:val="00D72974"/>
    <w:rsid w:val="00D72B50"/>
    <w:rsid w:val="00D72CC8"/>
    <w:rsid w:val="00D738F1"/>
    <w:rsid w:val="00D739D9"/>
    <w:rsid w:val="00D73CC0"/>
    <w:rsid w:val="00D7474D"/>
    <w:rsid w:val="00D753FB"/>
    <w:rsid w:val="00D76FFB"/>
    <w:rsid w:val="00D77B86"/>
    <w:rsid w:val="00D77E27"/>
    <w:rsid w:val="00D80CB4"/>
    <w:rsid w:val="00D80E0F"/>
    <w:rsid w:val="00D8125D"/>
    <w:rsid w:val="00D81320"/>
    <w:rsid w:val="00D81989"/>
    <w:rsid w:val="00D81C19"/>
    <w:rsid w:val="00D8262E"/>
    <w:rsid w:val="00D83116"/>
    <w:rsid w:val="00D845BC"/>
    <w:rsid w:val="00D84634"/>
    <w:rsid w:val="00D84CB1"/>
    <w:rsid w:val="00D84EAB"/>
    <w:rsid w:val="00D84FA2"/>
    <w:rsid w:val="00D856EB"/>
    <w:rsid w:val="00D85997"/>
    <w:rsid w:val="00D86502"/>
    <w:rsid w:val="00D866AE"/>
    <w:rsid w:val="00D8689A"/>
    <w:rsid w:val="00D868A3"/>
    <w:rsid w:val="00D868EF"/>
    <w:rsid w:val="00D86902"/>
    <w:rsid w:val="00D86D3B"/>
    <w:rsid w:val="00D8779F"/>
    <w:rsid w:val="00D903B4"/>
    <w:rsid w:val="00D90FB6"/>
    <w:rsid w:val="00D9129B"/>
    <w:rsid w:val="00D914C7"/>
    <w:rsid w:val="00D917E1"/>
    <w:rsid w:val="00D91DEF"/>
    <w:rsid w:val="00D91E45"/>
    <w:rsid w:val="00D92107"/>
    <w:rsid w:val="00D9219F"/>
    <w:rsid w:val="00D92460"/>
    <w:rsid w:val="00D92545"/>
    <w:rsid w:val="00D93C31"/>
    <w:rsid w:val="00D94B36"/>
    <w:rsid w:val="00D94F05"/>
    <w:rsid w:val="00D95177"/>
    <w:rsid w:val="00D955C5"/>
    <w:rsid w:val="00D95BBC"/>
    <w:rsid w:val="00D95DA2"/>
    <w:rsid w:val="00D95F02"/>
    <w:rsid w:val="00D96177"/>
    <w:rsid w:val="00D96602"/>
    <w:rsid w:val="00D9671C"/>
    <w:rsid w:val="00D9688B"/>
    <w:rsid w:val="00D96E61"/>
    <w:rsid w:val="00D971FC"/>
    <w:rsid w:val="00D974AA"/>
    <w:rsid w:val="00D97A96"/>
    <w:rsid w:val="00D97E3B"/>
    <w:rsid w:val="00DA035A"/>
    <w:rsid w:val="00DA05D7"/>
    <w:rsid w:val="00DA079D"/>
    <w:rsid w:val="00DA090D"/>
    <w:rsid w:val="00DA16AB"/>
    <w:rsid w:val="00DA1C87"/>
    <w:rsid w:val="00DA1EF9"/>
    <w:rsid w:val="00DA2260"/>
    <w:rsid w:val="00DA2CD2"/>
    <w:rsid w:val="00DA2F7B"/>
    <w:rsid w:val="00DA2FEA"/>
    <w:rsid w:val="00DA39C8"/>
    <w:rsid w:val="00DA45A1"/>
    <w:rsid w:val="00DA4783"/>
    <w:rsid w:val="00DA58B3"/>
    <w:rsid w:val="00DA591C"/>
    <w:rsid w:val="00DA5B01"/>
    <w:rsid w:val="00DA62DE"/>
    <w:rsid w:val="00DA6C23"/>
    <w:rsid w:val="00DA73B2"/>
    <w:rsid w:val="00DA748F"/>
    <w:rsid w:val="00DB00CF"/>
    <w:rsid w:val="00DB093E"/>
    <w:rsid w:val="00DB1BB5"/>
    <w:rsid w:val="00DB23AC"/>
    <w:rsid w:val="00DB2A56"/>
    <w:rsid w:val="00DB2FB9"/>
    <w:rsid w:val="00DB3523"/>
    <w:rsid w:val="00DB3C0E"/>
    <w:rsid w:val="00DB3E82"/>
    <w:rsid w:val="00DB4AD5"/>
    <w:rsid w:val="00DB62FD"/>
    <w:rsid w:val="00DB6CB7"/>
    <w:rsid w:val="00DB70B2"/>
    <w:rsid w:val="00DC06A0"/>
    <w:rsid w:val="00DC06A7"/>
    <w:rsid w:val="00DC08B2"/>
    <w:rsid w:val="00DC1D78"/>
    <w:rsid w:val="00DC1FB4"/>
    <w:rsid w:val="00DC21FC"/>
    <w:rsid w:val="00DC2228"/>
    <w:rsid w:val="00DC26CC"/>
    <w:rsid w:val="00DC3665"/>
    <w:rsid w:val="00DC3F2A"/>
    <w:rsid w:val="00DC49C2"/>
    <w:rsid w:val="00DC52FD"/>
    <w:rsid w:val="00DC5D8E"/>
    <w:rsid w:val="00DC5E3A"/>
    <w:rsid w:val="00DC5FE1"/>
    <w:rsid w:val="00DC6438"/>
    <w:rsid w:val="00DC663A"/>
    <w:rsid w:val="00DC68C3"/>
    <w:rsid w:val="00DC6CD8"/>
    <w:rsid w:val="00DC786B"/>
    <w:rsid w:val="00DC7A0D"/>
    <w:rsid w:val="00DC7A21"/>
    <w:rsid w:val="00DC7B1E"/>
    <w:rsid w:val="00DD00EB"/>
    <w:rsid w:val="00DD0DCF"/>
    <w:rsid w:val="00DD0EF1"/>
    <w:rsid w:val="00DD1B9B"/>
    <w:rsid w:val="00DD29BD"/>
    <w:rsid w:val="00DD31BB"/>
    <w:rsid w:val="00DD33B4"/>
    <w:rsid w:val="00DD498D"/>
    <w:rsid w:val="00DD5567"/>
    <w:rsid w:val="00DD56F2"/>
    <w:rsid w:val="00DD57CD"/>
    <w:rsid w:val="00DD5D67"/>
    <w:rsid w:val="00DD6226"/>
    <w:rsid w:val="00DD63BE"/>
    <w:rsid w:val="00DD6ED2"/>
    <w:rsid w:val="00DD7016"/>
    <w:rsid w:val="00DD7530"/>
    <w:rsid w:val="00DD7AA6"/>
    <w:rsid w:val="00DE0D34"/>
    <w:rsid w:val="00DE22D8"/>
    <w:rsid w:val="00DE381C"/>
    <w:rsid w:val="00DE4097"/>
    <w:rsid w:val="00DE4222"/>
    <w:rsid w:val="00DE42E4"/>
    <w:rsid w:val="00DE4F4E"/>
    <w:rsid w:val="00DE5AFD"/>
    <w:rsid w:val="00DE5E9A"/>
    <w:rsid w:val="00DE5F35"/>
    <w:rsid w:val="00DE602B"/>
    <w:rsid w:val="00DE63BC"/>
    <w:rsid w:val="00DE63DC"/>
    <w:rsid w:val="00DE65B0"/>
    <w:rsid w:val="00DE7A82"/>
    <w:rsid w:val="00DF0CBD"/>
    <w:rsid w:val="00DF214D"/>
    <w:rsid w:val="00DF3E2F"/>
    <w:rsid w:val="00DF46E8"/>
    <w:rsid w:val="00DF47DB"/>
    <w:rsid w:val="00DF4928"/>
    <w:rsid w:val="00DF50E9"/>
    <w:rsid w:val="00DF5153"/>
    <w:rsid w:val="00DF570E"/>
    <w:rsid w:val="00DF5888"/>
    <w:rsid w:val="00DF63E7"/>
    <w:rsid w:val="00DF6997"/>
    <w:rsid w:val="00DF6BEA"/>
    <w:rsid w:val="00DF74D1"/>
    <w:rsid w:val="00E008AC"/>
    <w:rsid w:val="00E00ADD"/>
    <w:rsid w:val="00E00EDF"/>
    <w:rsid w:val="00E00EF7"/>
    <w:rsid w:val="00E01DC0"/>
    <w:rsid w:val="00E02312"/>
    <w:rsid w:val="00E02A69"/>
    <w:rsid w:val="00E02EE7"/>
    <w:rsid w:val="00E035DB"/>
    <w:rsid w:val="00E03B51"/>
    <w:rsid w:val="00E03BBB"/>
    <w:rsid w:val="00E03D11"/>
    <w:rsid w:val="00E04026"/>
    <w:rsid w:val="00E041A1"/>
    <w:rsid w:val="00E044DD"/>
    <w:rsid w:val="00E0478F"/>
    <w:rsid w:val="00E0492D"/>
    <w:rsid w:val="00E04A80"/>
    <w:rsid w:val="00E04C42"/>
    <w:rsid w:val="00E04E26"/>
    <w:rsid w:val="00E04EB6"/>
    <w:rsid w:val="00E0505A"/>
    <w:rsid w:val="00E05071"/>
    <w:rsid w:val="00E0523D"/>
    <w:rsid w:val="00E05AAC"/>
    <w:rsid w:val="00E07831"/>
    <w:rsid w:val="00E10388"/>
    <w:rsid w:val="00E105F4"/>
    <w:rsid w:val="00E110AA"/>
    <w:rsid w:val="00E13CFC"/>
    <w:rsid w:val="00E13DCE"/>
    <w:rsid w:val="00E1458C"/>
    <w:rsid w:val="00E149B0"/>
    <w:rsid w:val="00E15804"/>
    <w:rsid w:val="00E15EE9"/>
    <w:rsid w:val="00E15F44"/>
    <w:rsid w:val="00E16AB9"/>
    <w:rsid w:val="00E1702A"/>
    <w:rsid w:val="00E1714A"/>
    <w:rsid w:val="00E179DF"/>
    <w:rsid w:val="00E17ADF"/>
    <w:rsid w:val="00E17B1E"/>
    <w:rsid w:val="00E17E39"/>
    <w:rsid w:val="00E20283"/>
    <w:rsid w:val="00E21363"/>
    <w:rsid w:val="00E2166B"/>
    <w:rsid w:val="00E22727"/>
    <w:rsid w:val="00E22784"/>
    <w:rsid w:val="00E229F7"/>
    <w:rsid w:val="00E23785"/>
    <w:rsid w:val="00E238D4"/>
    <w:rsid w:val="00E23CE5"/>
    <w:rsid w:val="00E23D92"/>
    <w:rsid w:val="00E2411A"/>
    <w:rsid w:val="00E2449F"/>
    <w:rsid w:val="00E25409"/>
    <w:rsid w:val="00E25AB6"/>
    <w:rsid w:val="00E25D4E"/>
    <w:rsid w:val="00E2763D"/>
    <w:rsid w:val="00E27770"/>
    <w:rsid w:val="00E27FE1"/>
    <w:rsid w:val="00E31198"/>
    <w:rsid w:val="00E31264"/>
    <w:rsid w:val="00E31FA7"/>
    <w:rsid w:val="00E3263D"/>
    <w:rsid w:val="00E32C93"/>
    <w:rsid w:val="00E3381A"/>
    <w:rsid w:val="00E33ACB"/>
    <w:rsid w:val="00E33DB7"/>
    <w:rsid w:val="00E357BA"/>
    <w:rsid w:val="00E35C9B"/>
    <w:rsid w:val="00E35DB0"/>
    <w:rsid w:val="00E360C0"/>
    <w:rsid w:val="00E36420"/>
    <w:rsid w:val="00E36523"/>
    <w:rsid w:val="00E36A31"/>
    <w:rsid w:val="00E36D5C"/>
    <w:rsid w:val="00E36DCD"/>
    <w:rsid w:val="00E4069A"/>
    <w:rsid w:val="00E40836"/>
    <w:rsid w:val="00E408D1"/>
    <w:rsid w:val="00E40CDF"/>
    <w:rsid w:val="00E40EAC"/>
    <w:rsid w:val="00E4153F"/>
    <w:rsid w:val="00E419FE"/>
    <w:rsid w:val="00E4201C"/>
    <w:rsid w:val="00E42031"/>
    <w:rsid w:val="00E42240"/>
    <w:rsid w:val="00E424BD"/>
    <w:rsid w:val="00E42508"/>
    <w:rsid w:val="00E4254D"/>
    <w:rsid w:val="00E4271B"/>
    <w:rsid w:val="00E433F1"/>
    <w:rsid w:val="00E4353D"/>
    <w:rsid w:val="00E43DF7"/>
    <w:rsid w:val="00E442F9"/>
    <w:rsid w:val="00E44630"/>
    <w:rsid w:val="00E44BF8"/>
    <w:rsid w:val="00E45584"/>
    <w:rsid w:val="00E45AB1"/>
    <w:rsid w:val="00E45EF7"/>
    <w:rsid w:val="00E46139"/>
    <w:rsid w:val="00E46149"/>
    <w:rsid w:val="00E465CD"/>
    <w:rsid w:val="00E476D3"/>
    <w:rsid w:val="00E4796A"/>
    <w:rsid w:val="00E50AA2"/>
    <w:rsid w:val="00E5149D"/>
    <w:rsid w:val="00E51B16"/>
    <w:rsid w:val="00E52F20"/>
    <w:rsid w:val="00E52F2D"/>
    <w:rsid w:val="00E534A6"/>
    <w:rsid w:val="00E5386C"/>
    <w:rsid w:val="00E53CC0"/>
    <w:rsid w:val="00E543A8"/>
    <w:rsid w:val="00E54C82"/>
    <w:rsid w:val="00E55031"/>
    <w:rsid w:val="00E550E9"/>
    <w:rsid w:val="00E55107"/>
    <w:rsid w:val="00E552D4"/>
    <w:rsid w:val="00E5581C"/>
    <w:rsid w:val="00E55B60"/>
    <w:rsid w:val="00E56794"/>
    <w:rsid w:val="00E57E43"/>
    <w:rsid w:val="00E60829"/>
    <w:rsid w:val="00E60F60"/>
    <w:rsid w:val="00E6143C"/>
    <w:rsid w:val="00E6152B"/>
    <w:rsid w:val="00E61576"/>
    <w:rsid w:val="00E61F00"/>
    <w:rsid w:val="00E621BA"/>
    <w:rsid w:val="00E62812"/>
    <w:rsid w:val="00E6292D"/>
    <w:rsid w:val="00E62DAB"/>
    <w:rsid w:val="00E62EF9"/>
    <w:rsid w:val="00E62F58"/>
    <w:rsid w:val="00E63D85"/>
    <w:rsid w:val="00E63DC9"/>
    <w:rsid w:val="00E645CA"/>
    <w:rsid w:val="00E6473A"/>
    <w:rsid w:val="00E64778"/>
    <w:rsid w:val="00E64B0D"/>
    <w:rsid w:val="00E64CAD"/>
    <w:rsid w:val="00E64E92"/>
    <w:rsid w:val="00E65138"/>
    <w:rsid w:val="00E6524A"/>
    <w:rsid w:val="00E655D8"/>
    <w:rsid w:val="00E66148"/>
    <w:rsid w:val="00E66403"/>
    <w:rsid w:val="00E667B6"/>
    <w:rsid w:val="00E67004"/>
    <w:rsid w:val="00E6702A"/>
    <w:rsid w:val="00E67705"/>
    <w:rsid w:val="00E67B35"/>
    <w:rsid w:val="00E67F76"/>
    <w:rsid w:val="00E707C0"/>
    <w:rsid w:val="00E70907"/>
    <w:rsid w:val="00E70C84"/>
    <w:rsid w:val="00E718D5"/>
    <w:rsid w:val="00E71B09"/>
    <w:rsid w:val="00E71FD0"/>
    <w:rsid w:val="00E72047"/>
    <w:rsid w:val="00E72AF7"/>
    <w:rsid w:val="00E72B50"/>
    <w:rsid w:val="00E738CD"/>
    <w:rsid w:val="00E7393C"/>
    <w:rsid w:val="00E73BFD"/>
    <w:rsid w:val="00E749AA"/>
    <w:rsid w:val="00E75A95"/>
    <w:rsid w:val="00E75C42"/>
    <w:rsid w:val="00E768A1"/>
    <w:rsid w:val="00E770E6"/>
    <w:rsid w:val="00E771B7"/>
    <w:rsid w:val="00E77317"/>
    <w:rsid w:val="00E77B33"/>
    <w:rsid w:val="00E77ED9"/>
    <w:rsid w:val="00E8009A"/>
    <w:rsid w:val="00E80163"/>
    <w:rsid w:val="00E8031C"/>
    <w:rsid w:val="00E80BE2"/>
    <w:rsid w:val="00E80BF0"/>
    <w:rsid w:val="00E81769"/>
    <w:rsid w:val="00E82A28"/>
    <w:rsid w:val="00E82B03"/>
    <w:rsid w:val="00E831EF"/>
    <w:rsid w:val="00E8489D"/>
    <w:rsid w:val="00E84F61"/>
    <w:rsid w:val="00E85211"/>
    <w:rsid w:val="00E85391"/>
    <w:rsid w:val="00E85F57"/>
    <w:rsid w:val="00E8610B"/>
    <w:rsid w:val="00E8679D"/>
    <w:rsid w:val="00E86AAD"/>
    <w:rsid w:val="00E86F3E"/>
    <w:rsid w:val="00E9068A"/>
    <w:rsid w:val="00E908D8"/>
    <w:rsid w:val="00E91081"/>
    <w:rsid w:val="00E9115E"/>
    <w:rsid w:val="00E913BE"/>
    <w:rsid w:val="00E91765"/>
    <w:rsid w:val="00E91C5B"/>
    <w:rsid w:val="00E92446"/>
    <w:rsid w:val="00E92BB3"/>
    <w:rsid w:val="00E9325F"/>
    <w:rsid w:val="00E93B36"/>
    <w:rsid w:val="00E93D8A"/>
    <w:rsid w:val="00E94828"/>
    <w:rsid w:val="00E9499F"/>
    <w:rsid w:val="00E950C7"/>
    <w:rsid w:val="00E96A90"/>
    <w:rsid w:val="00E96C3D"/>
    <w:rsid w:val="00E97F39"/>
    <w:rsid w:val="00EA09AB"/>
    <w:rsid w:val="00EA0B7B"/>
    <w:rsid w:val="00EA0F4D"/>
    <w:rsid w:val="00EA1C21"/>
    <w:rsid w:val="00EA1C82"/>
    <w:rsid w:val="00EA2139"/>
    <w:rsid w:val="00EA2CBF"/>
    <w:rsid w:val="00EA2F04"/>
    <w:rsid w:val="00EA3B0E"/>
    <w:rsid w:val="00EA43B9"/>
    <w:rsid w:val="00EA628E"/>
    <w:rsid w:val="00EA6413"/>
    <w:rsid w:val="00EA6807"/>
    <w:rsid w:val="00EA7CA9"/>
    <w:rsid w:val="00EA7FDB"/>
    <w:rsid w:val="00EB0227"/>
    <w:rsid w:val="00EB0417"/>
    <w:rsid w:val="00EB0478"/>
    <w:rsid w:val="00EB05FD"/>
    <w:rsid w:val="00EB14E9"/>
    <w:rsid w:val="00EB1C09"/>
    <w:rsid w:val="00EB2187"/>
    <w:rsid w:val="00EB2B0E"/>
    <w:rsid w:val="00EB2D21"/>
    <w:rsid w:val="00EB30E3"/>
    <w:rsid w:val="00EB3211"/>
    <w:rsid w:val="00EB3687"/>
    <w:rsid w:val="00EB3999"/>
    <w:rsid w:val="00EB499A"/>
    <w:rsid w:val="00EB533A"/>
    <w:rsid w:val="00EB57D2"/>
    <w:rsid w:val="00EB5D09"/>
    <w:rsid w:val="00EB6ADA"/>
    <w:rsid w:val="00EB6C98"/>
    <w:rsid w:val="00EB6F84"/>
    <w:rsid w:val="00EB7873"/>
    <w:rsid w:val="00EC0D97"/>
    <w:rsid w:val="00EC1425"/>
    <w:rsid w:val="00EC2154"/>
    <w:rsid w:val="00EC21CC"/>
    <w:rsid w:val="00EC21FA"/>
    <w:rsid w:val="00EC25DD"/>
    <w:rsid w:val="00EC2C9A"/>
    <w:rsid w:val="00EC2DE0"/>
    <w:rsid w:val="00EC31CE"/>
    <w:rsid w:val="00EC396F"/>
    <w:rsid w:val="00EC3D48"/>
    <w:rsid w:val="00EC3E25"/>
    <w:rsid w:val="00EC5D9D"/>
    <w:rsid w:val="00EC64DF"/>
    <w:rsid w:val="00EC6B87"/>
    <w:rsid w:val="00EC7D0A"/>
    <w:rsid w:val="00ED00A3"/>
    <w:rsid w:val="00ED0EAD"/>
    <w:rsid w:val="00ED19E1"/>
    <w:rsid w:val="00ED1E31"/>
    <w:rsid w:val="00ED1E5F"/>
    <w:rsid w:val="00ED1FC0"/>
    <w:rsid w:val="00ED2DB7"/>
    <w:rsid w:val="00ED3939"/>
    <w:rsid w:val="00ED4468"/>
    <w:rsid w:val="00ED6A1D"/>
    <w:rsid w:val="00ED6B8B"/>
    <w:rsid w:val="00ED6C0D"/>
    <w:rsid w:val="00ED775D"/>
    <w:rsid w:val="00ED7C0B"/>
    <w:rsid w:val="00EE013D"/>
    <w:rsid w:val="00EE0649"/>
    <w:rsid w:val="00EE1F56"/>
    <w:rsid w:val="00EE247A"/>
    <w:rsid w:val="00EE2F3F"/>
    <w:rsid w:val="00EE4F2C"/>
    <w:rsid w:val="00EE5478"/>
    <w:rsid w:val="00EE5BD8"/>
    <w:rsid w:val="00EE6B70"/>
    <w:rsid w:val="00EE6C7D"/>
    <w:rsid w:val="00EE72DF"/>
    <w:rsid w:val="00EF00D4"/>
    <w:rsid w:val="00EF0566"/>
    <w:rsid w:val="00EF0A56"/>
    <w:rsid w:val="00EF0DCA"/>
    <w:rsid w:val="00EF10E2"/>
    <w:rsid w:val="00EF2923"/>
    <w:rsid w:val="00EF2FF0"/>
    <w:rsid w:val="00EF395C"/>
    <w:rsid w:val="00EF39A9"/>
    <w:rsid w:val="00EF3CF3"/>
    <w:rsid w:val="00EF565F"/>
    <w:rsid w:val="00EF571C"/>
    <w:rsid w:val="00EF584D"/>
    <w:rsid w:val="00EF6E36"/>
    <w:rsid w:val="00EF7979"/>
    <w:rsid w:val="00F002B7"/>
    <w:rsid w:val="00F01692"/>
    <w:rsid w:val="00F01FAA"/>
    <w:rsid w:val="00F02186"/>
    <w:rsid w:val="00F022F7"/>
    <w:rsid w:val="00F0233C"/>
    <w:rsid w:val="00F02F81"/>
    <w:rsid w:val="00F052A0"/>
    <w:rsid w:val="00F0564E"/>
    <w:rsid w:val="00F05774"/>
    <w:rsid w:val="00F05A66"/>
    <w:rsid w:val="00F062AD"/>
    <w:rsid w:val="00F06556"/>
    <w:rsid w:val="00F066F6"/>
    <w:rsid w:val="00F06A83"/>
    <w:rsid w:val="00F07640"/>
    <w:rsid w:val="00F07AB7"/>
    <w:rsid w:val="00F107CF"/>
    <w:rsid w:val="00F11737"/>
    <w:rsid w:val="00F11886"/>
    <w:rsid w:val="00F11972"/>
    <w:rsid w:val="00F133A8"/>
    <w:rsid w:val="00F13DE6"/>
    <w:rsid w:val="00F140C0"/>
    <w:rsid w:val="00F14770"/>
    <w:rsid w:val="00F15155"/>
    <w:rsid w:val="00F15AE9"/>
    <w:rsid w:val="00F15C6D"/>
    <w:rsid w:val="00F16192"/>
    <w:rsid w:val="00F16443"/>
    <w:rsid w:val="00F16606"/>
    <w:rsid w:val="00F17A3D"/>
    <w:rsid w:val="00F208E5"/>
    <w:rsid w:val="00F20E32"/>
    <w:rsid w:val="00F20E6E"/>
    <w:rsid w:val="00F20FEC"/>
    <w:rsid w:val="00F23734"/>
    <w:rsid w:val="00F237E3"/>
    <w:rsid w:val="00F23893"/>
    <w:rsid w:val="00F25343"/>
    <w:rsid w:val="00F25C98"/>
    <w:rsid w:val="00F25DBE"/>
    <w:rsid w:val="00F262C7"/>
    <w:rsid w:val="00F266B6"/>
    <w:rsid w:val="00F268A2"/>
    <w:rsid w:val="00F269A8"/>
    <w:rsid w:val="00F26F81"/>
    <w:rsid w:val="00F27578"/>
    <w:rsid w:val="00F3085F"/>
    <w:rsid w:val="00F30A25"/>
    <w:rsid w:val="00F30CB7"/>
    <w:rsid w:val="00F30DC3"/>
    <w:rsid w:val="00F323B0"/>
    <w:rsid w:val="00F32501"/>
    <w:rsid w:val="00F328DE"/>
    <w:rsid w:val="00F332AE"/>
    <w:rsid w:val="00F33718"/>
    <w:rsid w:val="00F354A4"/>
    <w:rsid w:val="00F36864"/>
    <w:rsid w:val="00F3692C"/>
    <w:rsid w:val="00F370D9"/>
    <w:rsid w:val="00F372A1"/>
    <w:rsid w:val="00F372FF"/>
    <w:rsid w:val="00F375C0"/>
    <w:rsid w:val="00F3789F"/>
    <w:rsid w:val="00F379B8"/>
    <w:rsid w:val="00F40D11"/>
    <w:rsid w:val="00F41082"/>
    <w:rsid w:val="00F41444"/>
    <w:rsid w:val="00F4162A"/>
    <w:rsid w:val="00F417CC"/>
    <w:rsid w:val="00F4182D"/>
    <w:rsid w:val="00F41B21"/>
    <w:rsid w:val="00F4299C"/>
    <w:rsid w:val="00F42A01"/>
    <w:rsid w:val="00F42C3F"/>
    <w:rsid w:val="00F43C15"/>
    <w:rsid w:val="00F4444C"/>
    <w:rsid w:val="00F446D5"/>
    <w:rsid w:val="00F45F60"/>
    <w:rsid w:val="00F45FA4"/>
    <w:rsid w:val="00F467FE"/>
    <w:rsid w:val="00F46974"/>
    <w:rsid w:val="00F4705B"/>
    <w:rsid w:val="00F47E20"/>
    <w:rsid w:val="00F47EB8"/>
    <w:rsid w:val="00F5020E"/>
    <w:rsid w:val="00F50636"/>
    <w:rsid w:val="00F509BF"/>
    <w:rsid w:val="00F512DA"/>
    <w:rsid w:val="00F51BD8"/>
    <w:rsid w:val="00F524E7"/>
    <w:rsid w:val="00F52732"/>
    <w:rsid w:val="00F53163"/>
    <w:rsid w:val="00F53DB6"/>
    <w:rsid w:val="00F54056"/>
    <w:rsid w:val="00F5418C"/>
    <w:rsid w:val="00F545B1"/>
    <w:rsid w:val="00F547DF"/>
    <w:rsid w:val="00F549B4"/>
    <w:rsid w:val="00F54DEF"/>
    <w:rsid w:val="00F550AD"/>
    <w:rsid w:val="00F55129"/>
    <w:rsid w:val="00F55557"/>
    <w:rsid w:val="00F55AD5"/>
    <w:rsid w:val="00F55E95"/>
    <w:rsid w:val="00F56A8B"/>
    <w:rsid w:val="00F56D6B"/>
    <w:rsid w:val="00F56FD6"/>
    <w:rsid w:val="00F574E9"/>
    <w:rsid w:val="00F604FA"/>
    <w:rsid w:val="00F61E61"/>
    <w:rsid w:val="00F6291A"/>
    <w:rsid w:val="00F62C6D"/>
    <w:rsid w:val="00F63207"/>
    <w:rsid w:val="00F640E3"/>
    <w:rsid w:val="00F6416D"/>
    <w:rsid w:val="00F651A4"/>
    <w:rsid w:val="00F654DD"/>
    <w:rsid w:val="00F6636C"/>
    <w:rsid w:val="00F666BF"/>
    <w:rsid w:val="00F66CA5"/>
    <w:rsid w:val="00F66F93"/>
    <w:rsid w:val="00F671C4"/>
    <w:rsid w:val="00F708A6"/>
    <w:rsid w:val="00F7097D"/>
    <w:rsid w:val="00F70B71"/>
    <w:rsid w:val="00F70FE8"/>
    <w:rsid w:val="00F713FB"/>
    <w:rsid w:val="00F714EA"/>
    <w:rsid w:val="00F71BFB"/>
    <w:rsid w:val="00F721A7"/>
    <w:rsid w:val="00F721E1"/>
    <w:rsid w:val="00F7290D"/>
    <w:rsid w:val="00F72FF4"/>
    <w:rsid w:val="00F74159"/>
    <w:rsid w:val="00F74AC5"/>
    <w:rsid w:val="00F74AC9"/>
    <w:rsid w:val="00F74EC4"/>
    <w:rsid w:val="00F751F5"/>
    <w:rsid w:val="00F7575C"/>
    <w:rsid w:val="00F759C4"/>
    <w:rsid w:val="00F75A0D"/>
    <w:rsid w:val="00F76208"/>
    <w:rsid w:val="00F7748C"/>
    <w:rsid w:val="00F77B53"/>
    <w:rsid w:val="00F77EF0"/>
    <w:rsid w:val="00F80279"/>
    <w:rsid w:val="00F8096F"/>
    <w:rsid w:val="00F8208F"/>
    <w:rsid w:val="00F82993"/>
    <w:rsid w:val="00F8305D"/>
    <w:rsid w:val="00F84103"/>
    <w:rsid w:val="00F8410F"/>
    <w:rsid w:val="00F848DE"/>
    <w:rsid w:val="00F84CB1"/>
    <w:rsid w:val="00F853F7"/>
    <w:rsid w:val="00F856AA"/>
    <w:rsid w:val="00F85AC1"/>
    <w:rsid w:val="00F861F3"/>
    <w:rsid w:val="00F864EE"/>
    <w:rsid w:val="00F86DCA"/>
    <w:rsid w:val="00F87AD9"/>
    <w:rsid w:val="00F87FD5"/>
    <w:rsid w:val="00F904C9"/>
    <w:rsid w:val="00F91C2E"/>
    <w:rsid w:val="00F92B34"/>
    <w:rsid w:val="00F92BBA"/>
    <w:rsid w:val="00F92FC0"/>
    <w:rsid w:val="00F94393"/>
    <w:rsid w:val="00F94539"/>
    <w:rsid w:val="00F94B39"/>
    <w:rsid w:val="00F94D5E"/>
    <w:rsid w:val="00F95255"/>
    <w:rsid w:val="00F95889"/>
    <w:rsid w:val="00F95A85"/>
    <w:rsid w:val="00F961AD"/>
    <w:rsid w:val="00F976A4"/>
    <w:rsid w:val="00F9792C"/>
    <w:rsid w:val="00F97D09"/>
    <w:rsid w:val="00FA0259"/>
    <w:rsid w:val="00FA0273"/>
    <w:rsid w:val="00FA10A8"/>
    <w:rsid w:val="00FA237E"/>
    <w:rsid w:val="00FA23A9"/>
    <w:rsid w:val="00FA267A"/>
    <w:rsid w:val="00FA30AD"/>
    <w:rsid w:val="00FA36E6"/>
    <w:rsid w:val="00FA392F"/>
    <w:rsid w:val="00FA3F12"/>
    <w:rsid w:val="00FA3F7D"/>
    <w:rsid w:val="00FA4B74"/>
    <w:rsid w:val="00FA5277"/>
    <w:rsid w:val="00FA6203"/>
    <w:rsid w:val="00FA6D38"/>
    <w:rsid w:val="00FA7D75"/>
    <w:rsid w:val="00FA7F9B"/>
    <w:rsid w:val="00FB0641"/>
    <w:rsid w:val="00FB0D55"/>
    <w:rsid w:val="00FB14F9"/>
    <w:rsid w:val="00FB1665"/>
    <w:rsid w:val="00FB1CD6"/>
    <w:rsid w:val="00FB2933"/>
    <w:rsid w:val="00FB2D17"/>
    <w:rsid w:val="00FB34E3"/>
    <w:rsid w:val="00FB378C"/>
    <w:rsid w:val="00FB3CD8"/>
    <w:rsid w:val="00FB45D6"/>
    <w:rsid w:val="00FB4606"/>
    <w:rsid w:val="00FB6A21"/>
    <w:rsid w:val="00FB70C1"/>
    <w:rsid w:val="00FB7381"/>
    <w:rsid w:val="00FB7AF6"/>
    <w:rsid w:val="00FC05DE"/>
    <w:rsid w:val="00FC0742"/>
    <w:rsid w:val="00FC0D67"/>
    <w:rsid w:val="00FC1150"/>
    <w:rsid w:val="00FC13EE"/>
    <w:rsid w:val="00FC1DCE"/>
    <w:rsid w:val="00FC1EEC"/>
    <w:rsid w:val="00FC2E8D"/>
    <w:rsid w:val="00FC3AA3"/>
    <w:rsid w:val="00FC40EF"/>
    <w:rsid w:val="00FC4296"/>
    <w:rsid w:val="00FC47B3"/>
    <w:rsid w:val="00FC506D"/>
    <w:rsid w:val="00FC53BC"/>
    <w:rsid w:val="00FC55F5"/>
    <w:rsid w:val="00FC5A7F"/>
    <w:rsid w:val="00FC5C16"/>
    <w:rsid w:val="00FC5CB7"/>
    <w:rsid w:val="00FC612B"/>
    <w:rsid w:val="00FD0ADF"/>
    <w:rsid w:val="00FD1887"/>
    <w:rsid w:val="00FD18C0"/>
    <w:rsid w:val="00FD1A60"/>
    <w:rsid w:val="00FD26C5"/>
    <w:rsid w:val="00FD28D5"/>
    <w:rsid w:val="00FD2EBB"/>
    <w:rsid w:val="00FD3140"/>
    <w:rsid w:val="00FD3369"/>
    <w:rsid w:val="00FD3B2C"/>
    <w:rsid w:val="00FD49B0"/>
    <w:rsid w:val="00FD59A0"/>
    <w:rsid w:val="00FD5B7D"/>
    <w:rsid w:val="00FD5FFA"/>
    <w:rsid w:val="00FD64ED"/>
    <w:rsid w:val="00FD6E0E"/>
    <w:rsid w:val="00FD7CEF"/>
    <w:rsid w:val="00FE0072"/>
    <w:rsid w:val="00FE023D"/>
    <w:rsid w:val="00FE0CA2"/>
    <w:rsid w:val="00FE0E65"/>
    <w:rsid w:val="00FE13F3"/>
    <w:rsid w:val="00FE20C3"/>
    <w:rsid w:val="00FE21D8"/>
    <w:rsid w:val="00FE2249"/>
    <w:rsid w:val="00FE28E9"/>
    <w:rsid w:val="00FE2907"/>
    <w:rsid w:val="00FE2B52"/>
    <w:rsid w:val="00FE2FB9"/>
    <w:rsid w:val="00FE3151"/>
    <w:rsid w:val="00FE3EDF"/>
    <w:rsid w:val="00FE42B1"/>
    <w:rsid w:val="00FE5B95"/>
    <w:rsid w:val="00FE5E30"/>
    <w:rsid w:val="00FE6125"/>
    <w:rsid w:val="00FE6437"/>
    <w:rsid w:val="00FF0735"/>
    <w:rsid w:val="00FF08D9"/>
    <w:rsid w:val="00FF12FB"/>
    <w:rsid w:val="00FF1B77"/>
    <w:rsid w:val="00FF2305"/>
    <w:rsid w:val="00FF244F"/>
    <w:rsid w:val="00FF2CD8"/>
    <w:rsid w:val="00FF3751"/>
    <w:rsid w:val="00FF45D1"/>
    <w:rsid w:val="00FF4802"/>
    <w:rsid w:val="00FF541B"/>
    <w:rsid w:val="00FF54D2"/>
    <w:rsid w:val="00FF6FFD"/>
    <w:rsid w:val="00FF719A"/>
    <w:rsid w:val="00FF7344"/>
    <w:rsid w:val="00FF7713"/>
    <w:rsid w:val="00FF7BCF"/>
    <w:rsid w:val="00FF7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docId w15:val="{A3C3FB91-EC57-4158-BA02-9C33E51004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Gothic" w:hAnsi="Times New Roman" w:cs="Tahoma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43C53"/>
    <w:rPr>
      <w:sz w:val="22"/>
      <w:szCs w:val="24"/>
    </w:rPr>
  </w:style>
  <w:style w:type="paragraph" w:styleId="Heading1">
    <w:name w:val="heading 1"/>
    <w:basedOn w:val="Normal"/>
    <w:next w:val="Normal"/>
    <w:link w:val="Heading1Char"/>
    <w:qFormat/>
    <w:rsid w:val="00D126BD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C6D9F1"/>
      <w:spacing w:before="240" w:after="60"/>
      <w:outlineLvl w:val="0"/>
    </w:pPr>
    <w:rPr>
      <w:rFonts w:ascii="Tahoma" w:hAnsi="Tahom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qFormat/>
    <w:rsid w:val="00C248A7"/>
    <w:pPr>
      <w:keepNext/>
      <w:tabs>
        <w:tab w:val="left" w:pos="4800"/>
      </w:tabs>
      <w:spacing w:before="240" w:after="60"/>
      <w:outlineLvl w:val="1"/>
    </w:pPr>
    <w:rPr>
      <w:rFonts w:ascii="Calibri" w:hAnsi="Calibri"/>
      <w:b/>
      <w:bCs/>
      <w:iCs/>
      <w:color w:val="000000"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6823E4"/>
    <w:pPr>
      <w:keepNext/>
      <w:spacing w:before="240" w:after="60"/>
      <w:outlineLvl w:val="2"/>
    </w:pPr>
    <w:rPr>
      <w:rFonts w:ascii="Arial" w:hAnsi="Arial"/>
      <w:bCs/>
      <w:i/>
      <w:szCs w:val="26"/>
    </w:rPr>
  </w:style>
  <w:style w:type="paragraph" w:styleId="Heading4">
    <w:name w:val="heading 4"/>
    <w:basedOn w:val="Normal"/>
    <w:next w:val="Normal"/>
    <w:qFormat/>
    <w:rsid w:val="009F5E0F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qFormat/>
    <w:rsid w:val="00E913BE"/>
    <w:pPr>
      <w:spacing w:before="240" w:after="60"/>
      <w:outlineLvl w:val="5"/>
    </w:pPr>
    <w:rPr>
      <w:b/>
      <w:bCs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F00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2F006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2F006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2F006F"/>
  </w:style>
  <w:style w:type="character" w:customStyle="1" w:styleId="Iswandi">
    <w:name w:val="Iswandi"/>
    <w:semiHidden/>
    <w:rsid w:val="002F006F"/>
    <w:rPr>
      <w:rFonts w:ascii="Arial" w:hAnsi="Arial" w:cs="Arial"/>
      <w:color w:val="auto"/>
      <w:sz w:val="20"/>
      <w:szCs w:val="20"/>
    </w:rPr>
  </w:style>
  <w:style w:type="character" w:styleId="Strong">
    <w:name w:val="Strong"/>
    <w:uiPriority w:val="22"/>
    <w:qFormat/>
    <w:rsid w:val="002F006F"/>
    <w:rPr>
      <w:b/>
      <w:bCs/>
    </w:rPr>
  </w:style>
  <w:style w:type="character" w:styleId="Emphasis">
    <w:name w:val="Emphasis"/>
    <w:qFormat/>
    <w:rsid w:val="002F006F"/>
    <w:rPr>
      <w:i/>
      <w:iCs/>
    </w:rPr>
  </w:style>
  <w:style w:type="paragraph" w:customStyle="1" w:styleId="RevHty">
    <w:name w:val="RevHty"/>
    <w:basedOn w:val="BlockText"/>
    <w:autoRedefine/>
    <w:rsid w:val="00AC6EDA"/>
    <w:pPr>
      <w:keepNext/>
      <w:keepLines/>
      <w:spacing w:before="120"/>
      <w:ind w:left="0" w:right="0"/>
    </w:pPr>
    <w:rPr>
      <w:rFonts w:ascii="Arial" w:eastAsia="Times New Roman" w:hAnsi="Arial" w:cs="Arial"/>
      <w:b/>
      <w:sz w:val="20"/>
      <w:szCs w:val="20"/>
      <w:lang w:eastAsia="en-US"/>
    </w:rPr>
  </w:style>
  <w:style w:type="paragraph" w:styleId="BlockText">
    <w:name w:val="Block Text"/>
    <w:basedOn w:val="Normal"/>
    <w:rsid w:val="002F006F"/>
    <w:pPr>
      <w:spacing w:after="120"/>
      <w:ind w:left="1440" w:right="1440"/>
    </w:pPr>
  </w:style>
  <w:style w:type="paragraph" w:customStyle="1" w:styleId="Heading1Verdana">
    <w:name w:val="Heading 1 + Verdana"/>
    <w:aliases w:val="12 pt,Bold,After:  12 pt,Line spacing:  Exactly 12 pt"/>
    <w:basedOn w:val="Heading1"/>
    <w:rsid w:val="009F5E0F"/>
    <w:pPr>
      <w:spacing w:after="240" w:line="240" w:lineRule="exact"/>
    </w:pPr>
    <w:rPr>
      <w:rFonts w:ascii="Verdana" w:eastAsia="Times New Roman" w:hAnsi="Verdana"/>
      <w:b w:val="0"/>
      <w:bCs w:val="0"/>
      <w:kern w:val="28"/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E63DC9"/>
    <w:rPr>
      <w:rFonts w:ascii="Arial" w:hAnsi="Arial"/>
      <w:sz w:val="18"/>
      <w:szCs w:val="18"/>
    </w:rPr>
  </w:style>
  <w:style w:type="paragraph" w:styleId="DocumentMap">
    <w:name w:val="Document Map"/>
    <w:basedOn w:val="Normal"/>
    <w:semiHidden/>
    <w:rsid w:val="00140A5B"/>
    <w:pPr>
      <w:shd w:val="clear" w:color="auto" w:fill="000080"/>
    </w:pPr>
    <w:rPr>
      <w:rFonts w:ascii="Tahoma" w:hAnsi="Tahoma"/>
      <w:sz w:val="20"/>
      <w:szCs w:val="20"/>
    </w:rPr>
  </w:style>
  <w:style w:type="paragraph" w:customStyle="1" w:styleId="tabletext">
    <w:name w:val="tabletext"/>
    <w:basedOn w:val="Normal"/>
    <w:rsid w:val="00114E14"/>
    <w:pPr>
      <w:spacing w:before="100" w:beforeAutospacing="1" w:after="100" w:afterAutospacing="1"/>
    </w:pPr>
    <w:rPr>
      <w:rFonts w:eastAsia="Times New Roman"/>
      <w:lang w:eastAsia="en-US"/>
    </w:rPr>
  </w:style>
  <w:style w:type="paragraph" w:customStyle="1" w:styleId="tableheading">
    <w:name w:val="tableheading"/>
    <w:basedOn w:val="Normal"/>
    <w:rsid w:val="00772E97"/>
    <w:pPr>
      <w:spacing w:before="100" w:beforeAutospacing="1" w:after="100" w:afterAutospacing="1"/>
    </w:pPr>
    <w:rPr>
      <w:rFonts w:eastAsia="Times New Roman"/>
      <w:lang w:eastAsia="en-US"/>
    </w:rPr>
  </w:style>
  <w:style w:type="character" w:customStyle="1" w:styleId="object">
    <w:name w:val="object"/>
    <w:basedOn w:val="DefaultParagraphFont"/>
    <w:rsid w:val="00772E97"/>
  </w:style>
  <w:style w:type="character" w:customStyle="1" w:styleId="Heading1Char">
    <w:name w:val="Heading 1 Char"/>
    <w:link w:val="Heading1"/>
    <w:rsid w:val="00D126BD"/>
    <w:rPr>
      <w:rFonts w:ascii="Tahoma" w:hAnsi="Tahoma"/>
      <w:b/>
      <w:bCs/>
      <w:kern w:val="32"/>
      <w:sz w:val="32"/>
      <w:szCs w:val="32"/>
      <w:shd w:val="clear" w:color="auto" w:fill="C6D9F1"/>
    </w:rPr>
  </w:style>
  <w:style w:type="paragraph" w:styleId="TOC1">
    <w:name w:val="toc 1"/>
    <w:basedOn w:val="Normal"/>
    <w:next w:val="Normal"/>
    <w:autoRedefine/>
    <w:uiPriority w:val="39"/>
    <w:rsid w:val="00436492"/>
    <w:pPr>
      <w:spacing w:before="120" w:after="120"/>
    </w:pPr>
    <w:rPr>
      <w:b/>
      <w:bCs/>
      <w:caps/>
      <w:sz w:val="24"/>
      <w:szCs w:val="20"/>
    </w:rPr>
  </w:style>
  <w:style w:type="paragraph" w:styleId="BodyText">
    <w:name w:val="Body Text"/>
    <w:basedOn w:val="Normal"/>
    <w:rsid w:val="00046AFD"/>
    <w:rPr>
      <w:rFonts w:eastAsia="Times New Roman"/>
      <w:i/>
      <w:iCs/>
      <w:lang w:eastAsia="en-US"/>
    </w:rPr>
  </w:style>
  <w:style w:type="paragraph" w:styleId="TOC2">
    <w:name w:val="toc 2"/>
    <w:basedOn w:val="Normal"/>
    <w:next w:val="Normal"/>
    <w:autoRedefine/>
    <w:uiPriority w:val="39"/>
    <w:rsid w:val="00436492"/>
    <w:pPr>
      <w:ind w:left="240"/>
    </w:pPr>
    <w:rPr>
      <w:smallCaps/>
      <w:szCs w:val="20"/>
    </w:rPr>
  </w:style>
  <w:style w:type="character" w:styleId="Hyperlink">
    <w:name w:val="Hyperlink"/>
    <w:uiPriority w:val="99"/>
    <w:rsid w:val="00C44065"/>
    <w:rPr>
      <w:color w:val="0000FF"/>
      <w:u w:val="single"/>
    </w:rPr>
  </w:style>
  <w:style w:type="paragraph" w:customStyle="1" w:styleId="TOC31">
    <w:name w:val="TOC 31"/>
    <w:basedOn w:val="Normal"/>
    <w:next w:val="Normal"/>
    <w:autoRedefine/>
    <w:uiPriority w:val="39"/>
    <w:rsid w:val="00242C6D"/>
    <w:pPr>
      <w:tabs>
        <w:tab w:val="right" w:leader="dot" w:pos="8630"/>
      </w:tabs>
    </w:pPr>
    <w:rPr>
      <w:iCs/>
      <w:smallCap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C44065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C44065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C44065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C44065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C44065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C44065"/>
    <w:pPr>
      <w:ind w:left="1920"/>
    </w:pPr>
    <w:rPr>
      <w:sz w:val="18"/>
      <w:szCs w:val="18"/>
    </w:rPr>
  </w:style>
  <w:style w:type="paragraph" w:customStyle="1" w:styleId="noteicon">
    <w:name w:val="noteicon"/>
    <w:basedOn w:val="Normal"/>
    <w:rsid w:val="00FD6E0E"/>
    <w:pPr>
      <w:spacing w:before="100" w:beforeAutospacing="1" w:after="100" w:afterAutospacing="1"/>
    </w:pPr>
    <w:rPr>
      <w:rFonts w:eastAsia="Times New Roman"/>
      <w:lang w:eastAsia="en-US"/>
    </w:rPr>
  </w:style>
  <w:style w:type="paragraph" w:customStyle="1" w:styleId="noteparagraph">
    <w:name w:val="noteparagraph"/>
    <w:basedOn w:val="Normal"/>
    <w:rsid w:val="00FD6E0E"/>
    <w:pPr>
      <w:spacing w:before="100" w:beforeAutospacing="1" w:after="100" w:afterAutospacing="1"/>
    </w:pPr>
    <w:rPr>
      <w:rFonts w:eastAsia="Times New Roman"/>
      <w:lang w:eastAsia="en-US"/>
    </w:rPr>
  </w:style>
  <w:style w:type="paragraph" w:styleId="NormalWeb">
    <w:name w:val="Normal (Web)"/>
    <w:basedOn w:val="Normal"/>
    <w:rsid w:val="00AA0C54"/>
    <w:pPr>
      <w:spacing w:line="240" w:lineRule="atLeast"/>
    </w:pPr>
    <w:rPr>
      <w:rFonts w:ascii="Arial" w:eastAsia="Times New Roman" w:hAnsi="Arial" w:cs="Arial"/>
      <w:color w:val="333333"/>
      <w:sz w:val="18"/>
      <w:szCs w:val="18"/>
      <w:lang w:eastAsia="en-US"/>
    </w:rPr>
  </w:style>
  <w:style w:type="character" w:styleId="CommentReference">
    <w:name w:val="annotation reference"/>
    <w:rsid w:val="00FC13EE"/>
    <w:rPr>
      <w:sz w:val="16"/>
      <w:szCs w:val="16"/>
    </w:rPr>
  </w:style>
  <w:style w:type="paragraph" w:styleId="CommentText">
    <w:name w:val="annotation text"/>
    <w:basedOn w:val="Normal"/>
    <w:link w:val="CommentTextChar"/>
    <w:rsid w:val="00FC13EE"/>
    <w:rPr>
      <w:sz w:val="20"/>
      <w:szCs w:val="20"/>
    </w:rPr>
  </w:style>
  <w:style w:type="character" w:customStyle="1" w:styleId="CommentTextChar">
    <w:name w:val="Comment Text Char"/>
    <w:link w:val="CommentText"/>
    <w:rsid w:val="00FC13EE"/>
    <w:rPr>
      <w:rFonts w:eastAsia="MS Mincho"/>
      <w:lang w:val="en-US" w:eastAsia="ja-JP" w:bidi="ar-SA"/>
    </w:rPr>
  </w:style>
  <w:style w:type="paragraph" w:customStyle="1" w:styleId="msolistparagraph0">
    <w:name w:val="msolistparagraph"/>
    <w:basedOn w:val="Normal"/>
    <w:rsid w:val="001E4F1B"/>
    <w:pPr>
      <w:ind w:left="720"/>
    </w:pPr>
    <w:rPr>
      <w:rFonts w:ascii="Calibri" w:eastAsia="Times New Roman" w:hAnsi="Calibri"/>
      <w:szCs w:val="22"/>
      <w:lang w:eastAsia="en-US"/>
    </w:rPr>
  </w:style>
  <w:style w:type="character" w:customStyle="1" w:styleId="Heading2Char">
    <w:name w:val="Heading 2 Char"/>
    <w:link w:val="Heading2"/>
    <w:rsid w:val="00C248A7"/>
    <w:rPr>
      <w:rFonts w:ascii="Calibri" w:hAnsi="Calibri"/>
      <w:b/>
      <w:bCs/>
      <w:iCs/>
      <w:color w:val="000000"/>
      <w:sz w:val="28"/>
      <w:szCs w:val="28"/>
      <w:lang w:eastAsia="zh-CN"/>
    </w:rPr>
  </w:style>
  <w:style w:type="paragraph" w:customStyle="1" w:styleId="sapxdpparagraph">
    <w:name w:val="sapxdpparagraph"/>
    <w:basedOn w:val="Normal"/>
    <w:rsid w:val="008D7B2B"/>
    <w:pPr>
      <w:spacing w:before="100" w:beforeAutospacing="1" w:after="100" w:afterAutospacing="1"/>
    </w:pPr>
    <w:rPr>
      <w:rFonts w:cs="Times New Roman"/>
    </w:rPr>
  </w:style>
  <w:style w:type="paragraph" w:styleId="BodyTextIndent">
    <w:name w:val="Body Text Indent"/>
    <w:basedOn w:val="Normal"/>
    <w:rsid w:val="00AB09A3"/>
    <w:pPr>
      <w:spacing w:after="120"/>
      <w:ind w:left="360"/>
    </w:pPr>
  </w:style>
  <w:style w:type="paragraph" w:customStyle="1" w:styleId="02SectionHeadline">
    <w:name w:val="02_Section Headline"/>
    <w:basedOn w:val="Heading1"/>
    <w:next w:val="Heading1"/>
    <w:rsid w:val="00371DE7"/>
    <w:pPr>
      <w:numPr>
        <w:numId w:val="1"/>
      </w:numPr>
      <w:spacing w:before="360"/>
    </w:pPr>
    <w:rPr>
      <w:rFonts w:ascii="Arial Black" w:eastAsia="Times New Roman" w:hAnsi="Arial Black"/>
      <w:color w:val="000080"/>
      <w:sz w:val="28"/>
      <w:szCs w:val="24"/>
      <w:lang w:eastAsia="en-US"/>
    </w:rPr>
  </w:style>
  <w:style w:type="paragraph" w:customStyle="1" w:styleId="03BodyCopySubhead">
    <w:name w:val="03_Body_Copy_Subhead"/>
    <w:basedOn w:val="Normal"/>
    <w:next w:val="Heading2"/>
    <w:rsid w:val="00371DE7"/>
    <w:pPr>
      <w:keepNext/>
      <w:tabs>
        <w:tab w:val="right" w:pos="10206"/>
      </w:tabs>
      <w:spacing w:before="360" w:line="240" w:lineRule="exact"/>
      <w:outlineLvl w:val="0"/>
    </w:pPr>
    <w:rPr>
      <w:rFonts w:ascii="Arial Black" w:eastAsia="Times New Roman" w:hAnsi="Arial Black" w:cs="Times New Roman"/>
      <w:bCs/>
      <w:iCs/>
      <w:color w:val="003365"/>
      <w:lang w:eastAsia="en-US"/>
    </w:rPr>
  </w:style>
  <w:style w:type="paragraph" w:customStyle="1" w:styleId="Default">
    <w:name w:val="Default"/>
    <w:rsid w:val="00F904C9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  <w:lang w:eastAsia="en-US"/>
    </w:rPr>
  </w:style>
  <w:style w:type="paragraph" w:customStyle="1" w:styleId="TableText0">
    <w:name w:val="Table Text"/>
    <w:basedOn w:val="Default"/>
    <w:next w:val="Default"/>
    <w:rsid w:val="00C54563"/>
    <w:rPr>
      <w:rFonts w:eastAsia="MS Mincho" w:cs="Times New Roman"/>
      <w:color w:val="auto"/>
      <w:lang w:eastAsia="zh-CN"/>
    </w:rPr>
  </w:style>
  <w:style w:type="character" w:customStyle="1" w:styleId="Heading3Char">
    <w:name w:val="Heading 3 Char"/>
    <w:link w:val="Heading3"/>
    <w:rsid w:val="006823E4"/>
    <w:rPr>
      <w:rFonts w:ascii="Arial" w:hAnsi="Arial"/>
      <w:bCs/>
      <w:i/>
      <w:sz w:val="22"/>
      <w:szCs w:val="26"/>
    </w:rPr>
  </w:style>
  <w:style w:type="paragraph" w:styleId="ListParagraph">
    <w:name w:val="List Paragraph"/>
    <w:basedOn w:val="Normal"/>
    <w:uiPriority w:val="34"/>
    <w:qFormat/>
    <w:rsid w:val="0030489C"/>
    <w:pPr>
      <w:ind w:left="720"/>
    </w:pPr>
  </w:style>
  <w:style w:type="character" w:customStyle="1" w:styleId="apple-converted-space">
    <w:name w:val="apple-converted-space"/>
    <w:rsid w:val="00EB1C09"/>
  </w:style>
  <w:style w:type="paragraph" w:styleId="TOC3">
    <w:name w:val="toc 3"/>
    <w:basedOn w:val="Normal"/>
    <w:next w:val="Normal"/>
    <w:autoRedefine/>
    <w:uiPriority w:val="39"/>
    <w:rsid w:val="00242C6D"/>
    <w:pPr>
      <w:ind w:left="720"/>
    </w:pPr>
    <w:rPr>
      <w:iCs/>
      <w:smallCaps/>
      <w:sz w:val="20"/>
      <w:szCs w:val="20"/>
    </w:rPr>
  </w:style>
  <w:style w:type="table" w:customStyle="1" w:styleId="TableGrid1">
    <w:name w:val="Table Grid1"/>
    <w:basedOn w:val="TableNormal"/>
    <w:next w:val="TableGrid"/>
    <w:rsid w:val="006C32A9"/>
    <w:rPr>
      <w:rFonts w:eastAsia="SimSu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erChar">
    <w:name w:val="Header Char"/>
    <w:link w:val="Header"/>
    <w:rsid w:val="00194506"/>
    <w:rPr>
      <w:sz w:val="22"/>
      <w:szCs w:val="24"/>
    </w:rPr>
  </w:style>
  <w:style w:type="paragraph" w:styleId="NoSpacing">
    <w:name w:val="No Spacing"/>
    <w:uiPriority w:val="1"/>
    <w:qFormat/>
    <w:rsid w:val="00EF584D"/>
    <w:rPr>
      <w:rFonts w:ascii="Arial" w:eastAsia="MS Mincho" w:hAnsi="Arial" w:cs="Times New Roman"/>
      <w:sz w:val="18"/>
      <w:szCs w:val="24"/>
      <w:lang w:eastAsia="ja-JP"/>
    </w:rPr>
  </w:style>
  <w:style w:type="paragraph" w:styleId="BodyTextIndent2">
    <w:name w:val="Body Text Indent 2"/>
    <w:basedOn w:val="Normal"/>
    <w:link w:val="BodyTextIndent2Char"/>
    <w:rsid w:val="00836208"/>
    <w:pPr>
      <w:spacing w:after="120" w:line="480" w:lineRule="auto"/>
      <w:ind w:left="360"/>
    </w:pPr>
  </w:style>
  <w:style w:type="character" w:customStyle="1" w:styleId="BodyTextIndent2Char">
    <w:name w:val="Body Text Indent 2 Char"/>
    <w:link w:val="BodyTextIndent2"/>
    <w:rsid w:val="00836208"/>
    <w:rPr>
      <w:sz w:val="22"/>
      <w:szCs w:val="24"/>
    </w:rPr>
  </w:style>
  <w:style w:type="character" w:customStyle="1" w:styleId="FooterChar">
    <w:name w:val="Footer Char"/>
    <w:link w:val="Footer"/>
    <w:uiPriority w:val="99"/>
    <w:rsid w:val="00D126BD"/>
    <w:rPr>
      <w:sz w:val="22"/>
      <w:szCs w:val="24"/>
    </w:rPr>
  </w:style>
  <w:style w:type="table" w:styleId="TableList4">
    <w:name w:val="Table List 4"/>
    <w:basedOn w:val="TableNormal"/>
    <w:rsid w:val="00D126BD"/>
    <w:rPr>
      <w:rFonts w:eastAsia="MS Mincho" w:cs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Grid8">
    <w:name w:val="Table Grid 8"/>
    <w:basedOn w:val="TableNormal"/>
    <w:rsid w:val="00D126BD"/>
    <w:rPr>
      <w:rFonts w:eastAsia="MS Mincho" w:cs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Date">
    <w:name w:val="Date"/>
    <w:basedOn w:val="Normal"/>
    <w:next w:val="Normal"/>
    <w:link w:val="DateChar"/>
    <w:rsid w:val="00D126BD"/>
    <w:rPr>
      <w:rFonts w:eastAsia="MS Mincho" w:cs="Times New Roman"/>
      <w:lang w:eastAsia="en-US"/>
    </w:rPr>
  </w:style>
  <w:style w:type="character" w:customStyle="1" w:styleId="DateChar">
    <w:name w:val="Date Char"/>
    <w:link w:val="Date"/>
    <w:rsid w:val="00D126BD"/>
    <w:rPr>
      <w:rFonts w:eastAsia="MS Mincho" w:cs="Times New Roman"/>
      <w:sz w:val="22"/>
      <w:szCs w:val="24"/>
      <w:lang w:eastAsia="en-US"/>
    </w:rPr>
  </w:style>
  <w:style w:type="paragraph" w:styleId="PlainText">
    <w:name w:val="Plain Text"/>
    <w:basedOn w:val="Normal"/>
    <w:link w:val="PlainTextChar"/>
    <w:rsid w:val="00D126BD"/>
    <w:rPr>
      <w:rFonts w:ascii="Courier New" w:eastAsia="Times New Roman" w:hAnsi="Courier New" w:cs="Courier New"/>
      <w:sz w:val="20"/>
      <w:szCs w:val="20"/>
      <w:lang w:eastAsia="en-US"/>
    </w:rPr>
  </w:style>
  <w:style w:type="character" w:customStyle="1" w:styleId="PlainTextChar">
    <w:name w:val="Plain Text Char"/>
    <w:link w:val="PlainText"/>
    <w:rsid w:val="00D126BD"/>
    <w:rPr>
      <w:rFonts w:ascii="Courier New" w:eastAsia="Times New Roman" w:hAnsi="Courier New" w:cs="Courier New"/>
      <w:lang w:eastAsia="en-US"/>
    </w:rPr>
  </w:style>
  <w:style w:type="paragraph" w:styleId="Caption">
    <w:name w:val="caption"/>
    <w:basedOn w:val="Normal"/>
    <w:next w:val="Normal"/>
    <w:qFormat/>
    <w:rsid w:val="00D126BD"/>
    <w:rPr>
      <w:rFonts w:eastAsia="MS Mincho" w:cs="Times New Roman"/>
      <w:b/>
      <w:bCs/>
      <w:sz w:val="20"/>
      <w:szCs w:val="20"/>
      <w:lang w:eastAsia="en-US"/>
    </w:rPr>
  </w:style>
  <w:style w:type="character" w:customStyle="1" w:styleId="BalloonTextChar">
    <w:name w:val="Balloon Text Char"/>
    <w:link w:val="BalloonText"/>
    <w:rsid w:val="00D126BD"/>
    <w:rPr>
      <w:rFonts w:ascii="Arial" w:hAnsi="Arial"/>
      <w:sz w:val="18"/>
      <w:szCs w:val="18"/>
    </w:rPr>
  </w:style>
  <w:style w:type="paragraph" w:customStyle="1" w:styleId="TableHeading1">
    <w:name w:val="Table Heading 1"/>
    <w:basedOn w:val="Footer"/>
    <w:rsid w:val="00D126BD"/>
    <w:pPr>
      <w:tabs>
        <w:tab w:val="clear" w:pos="4320"/>
        <w:tab w:val="clear" w:pos="8640"/>
      </w:tabs>
      <w:spacing w:before="120" w:after="120"/>
      <w:jc w:val="center"/>
    </w:pPr>
    <w:rPr>
      <w:rFonts w:ascii="Arial" w:eastAsia="Times New Roman" w:hAnsi="Arial" w:cs="Times New Roman"/>
      <w:b/>
      <w:bCs/>
      <w:smallCaps/>
      <w:lang w:eastAsia="en-US"/>
    </w:rPr>
  </w:style>
  <w:style w:type="paragraph" w:customStyle="1" w:styleId="TableHeading2">
    <w:name w:val="Table Heading 2"/>
    <w:basedOn w:val="Normal"/>
    <w:rsid w:val="00D126BD"/>
    <w:pPr>
      <w:keepNext/>
      <w:spacing w:before="120" w:after="40"/>
    </w:pPr>
    <w:rPr>
      <w:rFonts w:ascii="Arial" w:eastAsia="Times New Roman" w:hAnsi="Arial" w:cs="Times New Roman"/>
      <w:b/>
      <w:sz w:val="16"/>
      <w:szCs w:val="20"/>
      <w:lang w:eastAsia="en-US"/>
    </w:rPr>
  </w:style>
  <w:style w:type="character" w:customStyle="1" w:styleId="ReqtextChar">
    <w:name w:val="Req text Char"/>
    <w:link w:val="Reqtext"/>
    <w:locked/>
    <w:rsid w:val="00D126BD"/>
    <w:rPr>
      <w:rFonts w:ascii="Arial" w:eastAsia="Times New Roman" w:hAnsi="Arial" w:cs="Arial"/>
      <w:sz w:val="18"/>
      <w:szCs w:val="24"/>
      <w:lang w:eastAsia="en-US"/>
    </w:rPr>
  </w:style>
  <w:style w:type="paragraph" w:customStyle="1" w:styleId="Reqtext">
    <w:name w:val="Req text"/>
    <w:basedOn w:val="Normal"/>
    <w:link w:val="ReqtextChar"/>
    <w:rsid w:val="00D126BD"/>
    <w:pPr>
      <w:spacing w:before="120" w:line="200" w:lineRule="atLeast"/>
      <w:ind w:left="576"/>
    </w:pPr>
    <w:rPr>
      <w:rFonts w:ascii="Arial" w:eastAsia="Times New Roman" w:hAnsi="Arial" w:cs="Arial"/>
      <w:sz w:val="18"/>
      <w:lang w:eastAsia="en-US"/>
    </w:rPr>
  </w:style>
  <w:style w:type="paragraph" w:customStyle="1" w:styleId="Style1">
    <w:name w:val="Style1"/>
    <w:basedOn w:val="Heading2"/>
    <w:next w:val="Heading2"/>
    <w:link w:val="Style1Char"/>
    <w:qFormat/>
    <w:rsid w:val="00D126BD"/>
    <w:pPr>
      <w:tabs>
        <w:tab w:val="clear" w:pos="4800"/>
      </w:tabs>
    </w:pPr>
    <w:rPr>
      <w:rFonts w:ascii="Cambria" w:eastAsia="SimSun" w:hAnsi="Cambria" w:cs="Times New Roman"/>
      <w:b w:val="0"/>
      <w:i/>
      <w:color w:val="auto"/>
      <w:lang w:eastAsia="en-US"/>
    </w:rPr>
  </w:style>
  <w:style w:type="character" w:customStyle="1" w:styleId="Style1Char">
    <w:name w:val="Style1 Char"/>
    <w:link w:val="Style1"/>
    <w:rsid w:val="00D126BD"/>
    <w:rPr>
      <w:rFonts w:ascii="Cambria" w:eastAsia="SimSun" w:hAnsi="Cambria" w:cs="Times New Roman"/>
      <w:bCs/>
      <w:i/>
      <w:iCs/>
      <w:sz w:val="28"/>
      <w:szCs w:val="28"/>
      <w:lang w:eastAsia="en-US"/>
    </w:rPr>
  </w:style>
  <w:style w:type="character" w:styleId="FollowedHyperlink">
    <w:name w:val="FollowedHyperlink"/>
    <w:uiPriority w:val="99"/>
    <w:unhideWhenUsed/>
    <w:rsid w:val="00D126BD"/>
    <w:rPr>
      <w:color w:val="800080"/>
      <w:u w:val="single"/>
    </w:rPr>
  </w:style>
  <w:style w:type="paragraph" w:styleId="Revision">
    <w:name w:val="Revision"/>
    <w:hidden/>
    <w:uiPriority w:val="99"/>
    <w:semiHidden/>
    <w:rsid w:val="00CA5F8B"/>
    <w:rPr>
      <w:sz w:val="2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20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984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57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0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4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7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5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44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093127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single" w:sz="6" w:space="0" w:color="E5E5E5"/>
                <w:bottom w:val="none" w:sz="0" w:space="0" w:color="auto"/>
                <w:right w:val="single" w:sz="6" w:space="0" w:color="E5E5E5"/>
              </w:divBdr>
              <w:divsChild>
                <w:div w:id="463354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single" w:sz="6" w:space="18" w:color="E5E5E5"/>
                  </w:divBdr>
                  <w:divsChild>
                    <w:div w:id="2138138652">
                      <w:marLeft w:val="0"/>
                      <w:marRight w:val="3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3694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3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4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1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06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761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13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777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598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19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4516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666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3221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94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2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20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103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200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0247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6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6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9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74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29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79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9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0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66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4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2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5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103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66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02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02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9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93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2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5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06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5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42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6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1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63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16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42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661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5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8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13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3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8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1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5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6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9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5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89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9A9B1A-8F83-48C5-926E-B4A4CE8742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617</Words>
  <Characters>3519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btech Asia Pacific Pte Ltd</Company>
  <LinksUpToDate>false</LinksUpToDate>
  <CharactersWithSpaces>41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von</dc:creator>
  <cp:lastModifiedBy>user</cp:lastModifiedBy>
  <cp:revision>2</cp:revision>
  <cp:lastPrinted>2012-11-28T06:35:00Z</cp:lastPrinted>
  <dcterms:created xsi:type="dcterms:W3CDTF">2016-05-26T07:35:00Z</dcterms:created>
  <dcterms:modified xsi:type="dcterms:W3CDTF">2016-05-26T0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